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485" w:type="dxa"/>
        <w:tblInd w:w="-638" w:type="dxa"/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4393"/>
        <w:gridCol w:w="2409"/>
        <w:gridCol w:w="3683"/>
      </w:tblGrid>
      <w:tr w:rsidR="000F6147" w:rsidTr="000F6147">
        <w:trPr>
          <w:cantSplit/>
          <w:trHeight w:val="2610"/>
        </w:trPr>
        <w:tc>
          <w:tcPr>
            <w:tcW w:w="4395" w:type="dxa"/>
            <w:hideMark/>
          </w:tcPr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Российская Федерация</w:t>
            </w:r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Республика Алтай</w:t>
            </w:r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Онгудайский район</w:t>
            </w:r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Шашикманское</w:t>
            </w:r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сельское поселение</w:t>
            </w:r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10795</wp:posOffset>
                      </wp:positionH>
                      <wp:positionV relativeFrom="paragraph">
                        <wp:posOffset>176530</wp:posOffset>
                      </wp:positionV>
                      <wp:extent cx="6492240" cy="0"/>
                      <wp:effectExtent l="10795" t="5080" r="12065" b="13970"/>
                      <wp:wrapNone/>
                      <wp:docPr id="1" name="Прямая соединительная линия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922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Прямая соединительная линия 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85pt,13.9pt" to="512.05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"/>
                  </w:pict>
                </mc:Fallback>
              </mc:AlternateContent>
            </w:r>
          </w:p>
        </w:tc>
        <w:tc>
          <w:tcPr>
            <w:tcW w:w="2410" w:type="dxa"/>
          </w:tcPr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685" w:type="dxa"/>
          </w:tcPr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Россия </w:t>
            </w: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Федерациязы</w:t>
            </w:r>
            <w:proofErr w:type="spellEnd"/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Алтай Республика</w:t>
            </w:r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Ондой</w:t>
            </w:r>
            <w:proofErr w:type="spellEnd"/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аймак</w:t>
            </w:r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Шашикманнын</w:t>
            </w:r>
            <w:proofErr w:type="spellEnd"/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j</w:t>
            </w: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урт</w:t>
            </w:r>
            <w:proofErr w:type="spellEnd"/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j</w:t>
            </w: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еезези</w:t>
            </w:r>
            <w:proofErr w:type="spellEnd"/>
          </w:p>
          <w:p w:rsidR="008A68E2" w:rsidRDefault="008A68E2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0F6147" w:rsidRDefault="008A68E2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(проект)</w:t>
            </w:r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0F6147" w:rsidRDefault="000F6147">
            <w:pPr>
              <w:pStyle w:val="a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      </w:t>
      </w:r>
      <w:proofErr w:type="gramStart"/>
      <w:r>
        <w:rPr>
          <w:rFonts w:ascii="Times New Roman" w:hAnsi="Times New Roman"/>
          <w:sz w:val="24"/>
          <w:szCs w:val="24"/>
          <w:lang w:val="en-US"/>
        </w:rPr>
        <w:t>J</w:t>
      </w:r>
      <w:proofErr w:type="gramEnd"/>
      <w:r>
        <w:rPr>
          <w:rFonts w:ascii="Times New Roman" w:hAnsi="Times New Roman"/>
          <w:sz w:val="24"/>
          <w:szCs w:val="24"/>
        </w:rPr>
        <w:t>ОП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 </w:t>
      </w:r>
      <w:r w:rsidR="008A68E2">
        <w:rPr>
          <w:rFonts w:ascii="Times New Roman" w:hAnsi="Times New Roman"/>
          <w:sz w:val="24"/>
          <w:szCs w:val="24"/>
        </w:rPr>
        <w:t>00</w:t>
      </w:r>
      <w:r>
        <w:rPr>
          <w:rFonts w:ascii="Times New Roman" w:hAnsi="Times New Roman"/>
          <w:sz w:val="24"/>
          <w:szCs w:val="24"/>
        </w:rPr>
        <w:t>.</w:t>
      </w:r>
      <w:r w:rsidR="008A68E2">
        <w:rPr>
          <w:rFonts w:ascii="Times New Roman" w:hAnsi="Times New Roman"/>
          <w:sz w:val="24"/>
          <w:szCs w:val="24"/>
        </w:rPr>
        <w:t>00.</w:t>
      </w:r>
      <w:r>
        <w:rPr>
          <w:rFonts w:ascii="Times New Roman" w:hAnsi="Times New Roman"/>
          <w:sz w:val="24"/>
          <w:szCs w:val="24"/>
        </w:rPr>
        <w:t xml:space="preserve">2014 г.                                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       №  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6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. Шашикман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утверждении Административного регламента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«Принятие документов, а также выдача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шений о переводе или отказе в переводе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жилого помещения в </w:t>
      </w:r>
      <w:proofErr w:type="gramStart"/>
      <w:r>
        <w:rPr>
          <w:rFonts w:ascii="Times New Roman" w:hAnsi="Times New Roman"/>
          <w:bCs/>
          <w:sz w:val="24"/>
          <w:szCs w:val="24"/>
        </w:rPr>
        <w:t>нежилое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или нежилого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омещения в жилое помещение»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ствуясь Федеральным Законом «Об общих принципах организации местного самоуправления в Российской Федерации» от 06.10.2003 год № 131-ФЗ и во исполнение  Федерального  закона  от  27.07.2010 года № 210-ФЗ «Об организации  предоставления государственных и муниципальных услуг»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Утвердить  Административный  регламент предоставления муниципальной услуги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«Принятие документов, а также выдача решений о переводе или отказе в переводе жилого помещения в нежилое или нежилого помещения в жилое помещение»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</w:t>
      </w:r>
      <w:proofErr w:type="gramStart"/>
      <w:r>
        <w:rPr>
          <w:rFonts w:ascii="Times New Roman" w:hAnsi="Times New Roman"/>
          <w:sz w:val="24"/>
          <w:szCs w:val="24"/>
        </w:rPr>
        <w:t>Разместить</w:t>
      </w:r>
      <w:proofErr w:type="gramEnd"/>
      <w:r>
        <w:rPr>
          <w:rFonts w:ascii="Times New Roman" w:hAnsi="Times New Roman"/>
          <w:sz w:val="24"/>
          <w:szCs w:val="24"/>
        </w:rPr>
        <w:t xml:space="preserve"> настоящее постановление на официальном сайте МО «Онгудайский район» на странице МО Шашикманское сельское поселение и на информационных стендах села.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исполнением данного постановления  оставляю за собой.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Шашикманского сельского поселения                               </w:t>
      </w:r>
      <w:r w:rsidR="008A68E2">
        <w:rPr>
          <w:rFonts w:ascii="Times New Roman" w:hAnsi="Times New Roman"/>
          <w:sz w:val="24"/>
          <w:szCs w:val="24"/>
        </w:rPr>
        <w:t xml:space="preserve">                       </w:t>
      </w:r>
      <w:bookmarkStart w:id="0" w:name="_GoBack"/>
      <w:bookmarkEnd w:id="0"/>
      <w:r>
        <w:rPr>
          <w:rFonts w:ascii="Times New Roman" w:hAnsi="Times New Roman"/>
          <w:sz w:val="24"/>
          <w:szCs w:val="24"/>
        </w:rPr>
        <w:t xml:space="preserve"> АЯ. </w:t>
      </w:r>
      <w:proofErr w:type="spellStart"/>
      <w:r>
        <w:rPr>
          <w:rFonts w:ascii="Times New Roman" w:hAnsi="Times New Roman"/>
          <w:sz w:val="24"/>
          <w:szCs w:val="24"/>
        </w:rPr>
        <w:t>Ачимов</w:t>
      </w:r>
      <w:proofErr w:type="spellEnd"/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F6147" w:rsidRDefault="000F6147" w:rsidP="000F6147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F6147" w:rsidRDefault="000F6147" w:rsidP="000F6147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F6147" w:rsidRDefault="000F6147" w:rsidP="000F6147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F6147" w:rsidRDefault="000F6147" w:rsidP="000F6147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F6147" w:rsidRDefault="000F6147" w:rsidP="000F6147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F6147" w:rsidRDefault="000F6147" w:rsidP="000F6147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F6147" w:rsidRDefault="000F6147" w:rsidP="000F6147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F6147" w:rsidRDefault="000F6147" w:rsidP="000F6147">
      <w:pPr>
        <w:pStyle w:val="ConsPlusNormal"/>
        <w:widowControl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F6147" w:rsidRDefault="000F6147" w:rsidP="000F6147">
      <w:pPr>
        <w:pStyle w:val="a6"/>
        <w:jc w:val="right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6"/>
        <w:jc w:val="right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6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Утвержден:</w:t>
      </w:r>
    </w:p>
    <w:p w:rsidR="000F6147" w:rsidRDefault="000F6147" w:rsidP="000F6147">
      <w:pPr>
        <w:pStyle w:val="a6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м Главы Шашикманского</w:t>
      </w:r>
    </w:p>
    <w:p w:rsidR="000F6147" w:rsidRDefault="000F6147" w:rsidP="000F6147">
      <w:pPr>
        <w:pStyle w:val="a6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льского поселения</w:t>
      </w:r>
    </w:p>
    <w:p w:rsidR="000F6147" w:rsidRDefault="000F6147" w:rsidP="000F6147">
      <w:pPr>
        <w:pStyle w:val="a6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03.12.2014г № ____</w:t>
      </w:r>
    </w:p>
    <w:p w:rsidR="000F6147" w:rsidRDefault="000F6147" w:rsidP="000F6147">
      <w:pPr>
        <w:pStyle w:val="ConsPlusNormal"/>
        <w:widowControl/>
        <w:ind w:firstLine="567"/>
        <w:jc w:val="right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F6147" w:rsidRDefault="000F6147" w:rsidP="000F6147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Административный регламент</w:t>
      </w:r>
    </w:p>
    <w:p w:rsidR="000F6147" w:rsidRDefault="000F6147" w:rsidP="000F6147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предоставления муниципальной услуги</w:t>
      </w:r>
    </w:p>
    <w:p w:rsidR="000F6147" w:rsidRDefault="000F6147" w:rsidP="000F6147">
      <w:pPr>
        <w:ind w:firstLine="567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«Принятие документов, а также выдача решений о переводе или отказе в переводе жилого помещения в нежилое или нежилого помещения в жилое помещение»</w:t>
      </w:r>
    </w:p>
    <w:p w:rsidR="000F6147" w:rsidRDefault="000F6147" w:rsidP="000F6147">
      <w:pPr>
        <w:ind w:firstLine="567"/>
        <w:jc w:val="both"/>
        <w:rPr>
          <w:color w:val="000000"/>
          <w:sz w:val="28"/>
          <w:szCs w:val="28"/>
        </w:rPr>
      </w:pPr>
    </w:p>
    <w:p w:rsidR="000F6147" w:rsidRDefault="000F6147" w:rsidP="000F6147">
      <w:pPr>
        <w:pStyle w:val="1"/>
        <w:jc w:val="both"/>
      </w:pPr>
      <w:r>
        <w:t>Раздел I. Общие положения</w:t>
      </w:r>
    </w:p>
    <w:p w:rsidR="000F6147" w:rsidRDefault="000F6147" w:rsidP="000F6147">
      <w:pPr>
        <w:pStyle w:val="a4"/>
        <w:jc w:val="both"/>
      </w:pPr>
      <w:r>
        <w:t>Предмет регулирования</w:t>
      </w:r>
    </w:p>
    <w:p w:rsidR="000F6147" w:rsidRDefault="000F6147" w:rsidP="000F6147">
      <w:pPr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«В</w:t>
      </w:r>
      <w:r>
        <w:rPr>
          <w:rFonts w:ascii="Times New Roman" w:hAnsi="Times New Roman"/>
          <w:bCs/>
          <w:sz w:val="24"/>
          <w:szCs w:val="24"/>
        </w:rPr>
        <w:t>ыдача уведомлений о переводе или об отказе в переводе жилого помещения в нежилое или нежилого помещения в жилое помещение</w:t>
      </w:r>
      <w:r>
        <w:rPr>
          <w:rFonts w:ascii="Times New Roman" w:hAnsi="Times New Roman"/>
          <w:sz w:val="24"/>
          <w:szCs w:val="24"/>
        </w:rPr>
        <w:t>» (далее - Административный регламент) разработан в целях повышения качества и доступности предоставления муниципальной услуги «В</w:t>
      </w:r>
      <w:r>
        <w:rPr>
          <w:rFonts w:ascii="Times New Roman" w:hAnsi="Times New Roman"/>
          <w:bCs/>
          <w:sz w:val="24"/>
          <w:szCs w:val="24"/>
        </w:rPr>
        <w:t>ыдача уведомлений о переводе или об отказе в переводе жилого помещения в нежилое или нежилого помещения в жилое помещение</w:t>
      </w:r>
      <w:r>
        <w:rPr>
          <w:rFonts w:ascii="Times New Roman" w:hAnsi="Times New Roman"/>
          <w:sz w:val="24"/>
          <w:szCs w:val="24"/>
        </w:rPr>
        <w:t>» (далее - муниципальная услуга).</w:t>
      </w:r>
      <w:proofErr w:type="gramEnd"/>
    </w:p>
    <w:p w:rsidR="000F6147" w:rsidRDefault="000F6147" w:rsidP="000F6147">
      <w:pPr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Административный регламент устанавливает стандарт предоставления муниципальной услуги, состав, сроки и последовательность административных процедур (действий) Шашикманского сельского поселения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и предоставлении муниципальной услуги, требования к порядку их выполнения, порядок, формы контроля за исполнением административного регламента, досудебный (внесудебный) порядок обжалования решений и действий (бездействия) органа,  предоставляющего муниципальную услугу, должностного лица органа,  предоставляющего муниципальную  услугу, либо муниципального служащего.</w:t>
      </w:r>
      <w:proofErr w:type="gramEnd"/>
    </w:p>
    <w:p w:rsidR="000F6147" w:rsidRDefault="000F6147" w:rsidP="000F6147">
      <w:pPr>
        <w:pStyle w:val="a7"/>
        <w:ind w:left="567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Круг заявителей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ями на предоставление муниципальной услуги могут выступать физические лица, индивидуальные предприниматели или юридические лица, являющиеся собственниками соответствующего помещения, а так же их законные представители, обратившиеся в соответствующий орган местного самоуправления или МФЦ (далее - Заявитель).</w:t>
      </w:r>
    </w:p>
    <w:p w:rsidR="000F6147" w:rsidRDefault="000F6147" w:rsidP="000F6147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0F6147" w:rsidRDefault="000F6147" w:rsidP="000F6147">
      <w:pPr>
        <w:pStyle w:val="a4"/>
        <w:jc w:val="both"/>
      </w:pPr>
      <w:r>
        <w:t>Требования к порядку информирования о предоставлении муниципальной услуги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я о месте нахождения, графике работы, справочных телефонах, адресах электронной почты</w:t>
      </w:r>
    </w:p>
    <w:p w:rsidR="000F6147" w:rsidRDefault="000F6147" w:rsidP="000F6147">
      <w:pPr>
        <w:pStyle w:val="ConsPlusTitle"/>
        <w:widowControl/>
        <w:ind w:firstLine="720"/>
        <w:jc w:val="both"/>
        <w:rPr>
          <w:b w:val="0"/>
        </w:rPr>
      </w:pPr>
      <w:r>
        <w:t xml:space="preserve">Местонахождение </w:t>
      </w:r>
      <w:r>
        <w:rPr>
          <w:b w:val="0"/>
        </w:rPr>
        <w:t>Почтовый адрес: 649435, Республика Алтай Онгудайский район с. Шашикман, ул. Победы,7</w:t>
      </w:r>
    </w:p>
    <w:p w:rsidR="000F6147" w:rsidRDefault="000F6147" w:rsidP="000F6147">
      <w:pPr>
        <w:pStyle w:val="ConsPlusTitle"/>
        <w:widowControl/>
        <w:ind w:firstLine="720"/>
        <w:jc w:val="both"/>
        <w:rPr>
          <w:b w:val="0"/>
        </w:rPr>
      </w:pPr>
      <w:r>
        <w:rPr>
          <w:b w:val="0"/>
        </w:rPr>
        <w:t>График работы сельской администрации:</w:t>
      </w:r>
    </w:p>
    <w:p w:rsidR="000F6147" w:rsidRDefault="000F6147" w:rsidP="000F6147">
      <w:pPr>
        <w:pStyle w:val="ConsPlusTitle"/>
        <w:widowControl/>
        <w:jc w:val="both"/>
        <w:rPr>
          <w:b w:val="0"/>
        </w:rPr>
      </w:pPr>
      <w:r>
        <w:rPr>
          <w:b w:val="0"/>
        </w:rPr>
        <w:t>с понедельника по пятницу с 9-00  до 17-00;</w:t>
      </w:r>
    </w:p>
    <w:p w:rsidR="000F6147" w:rsidRDefault="000F6147" w:rsidP="000F6147">
      <w:pPr>
        <w:pStyle w:val="ConsPlusTitle"/>
        <w:widowControl/>
        <w:jc w:val="both"/>
        <w:rPr>
          <w:b w:val="0"/>
        </w:rPr>
      </w:pPr>
      <w:r>
        <w:rPr>
          <w:b w:val="0"/>
        </w:rPr>
        <w:t>перерыв на обед с 13-00  до 14-00;</w:t>
      </w:r>
    </w:p>
    <w:p w:rsidR="000F6147" w:rsidRDefault="000F6147" w:rsidP="000F6147">
      <w:pPr>
        <w:pStyle w:val="ConsPlusTitle"/>
        <w:widowControl/>
        <w:jc w:val="both"/>
        <w:rPr>
          <w:b w:val="0"/>
        </w:rPr>
      </w:pPr>
      <w:r>
        <w:rPr>
          <w:b w:val="0"/>
        </w:rPr>
        <w:t>Выходные дни: суббота, воскресенье и праздничные дни.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Муниципальная услуга  </w:t>
      </w:r>
      <w:proofErr w:type="gramStart"/>
      <w:r>
        <w:rPr>
          <w:rFonts w:ascii="Times New Roman" w:hAnsi="Times New Roman"/>
          <w:sz w:val="24"/>
          <w:szCs w:val="24"/>
        </w:rPr>
        <w:t>–«</w:t>
      </w:r>
      <w:proofErr w:type="gramEnd"/>
      <w:r>
        <w:rPr>
          <w:rFonts w:ascii="Times New Roman" w:hAnsi="Times New Roman"/>
          <w:bCs/>
          <w:sz w:val="24"/>
          <w:szCs w:val="24"/>
        </w:rPr>
        <w:t>Принятие документов, а также выдача решений о переводе или отказе в переводе жилого помещения в нежилое или нежилого помещения в жилое помещение</w:t>
      </w:r>
      <w:r>
        <w:rPr>
          <w:rFonts w:ascii="Times New Roman" w:hAnsi="Times New Roman"/>
          <w:sz w:val="24"/>
          <w:szCs w:val="24"/>
        </w:rPr>
        <w:t>» производится четверг  с 9-00  до 17-00;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ходные дни: суббота, воскресенье и праздничные дни.</w:t>
      </w:r>
    </w:p>
    <w:p w:rsidR="000F6147" w:rsidRDefault="000F6147" w:rsidP="000F6147">
      <w:pPr>
        <w:pStyle w:val="a6"/>
        <w:jc w:val="both"/>
        <w:rPr>
          <w:rFonts w:ascii="Times New Roman" w:hAnsi="Times New Roman"/>
          <w:b/>
          <w:sz w:val="24"/>
          <w:szCs w:val="24"/>
        </w:rPr>
      </w:pPr>
    </w:p>
    <w:p w:rsidR="000F6147" w:rsidRDefault="000F6147" w:rsidP="000F6147">
      <w:pPr>
        <w:pStyle w:val="ConsPlusTitle"/>
        <w:widowControl/>
        <w:tabs>
          <w:tab w:val="left" w:pos="3960"/>
        </w:tabs>
        <w:jc w:val="both"/>
      </w:pPr>
      <w:r>
        <w:rPr>
          <w:b w:val="0"/>
        </w:rPr>
        <w:t>Телефон: 8 (388 45)  27-3-31</w:t>
      </w:r>
      <w:r>
        <w:tab/>
      </w:r>
    </w:p>
    <w:p w:rsidR="000F6147" w:rsidRDefault="000F6147" w:rsidP="000F6147">
      <w:pPr>
        <w:pStyle w:val="ConsPlusTitle"/>
        <w:widowControl/>
        <w:jc w:val="both"/>
      </w:pPr>
      <w:r>
        <w:t xml:space="preserve">Электронный адрес: </w:t>
      </w:r>
      <w:proofErr w:type="spellStart"/>
      <w:r>
        <w:rPr>
          <w:lang w:val="en-US"/>
        </w:rPr>
        <w:t>shashikman</w:t>
      </w:r>
      <w:proofErr w:type="spellEnd"/>
      <w:r w:rsidRPr="000F6147">
        <w:t>04@</w:t>
      </w:r>
      <w:r>
        <w:rPr>
          <w:lang w:val="en-US"/>
        </w:rPr>
        <w:t>mail</w:t>
      </w:r>
      <w:r w:rsidRPr="000F6147">
        <w:t>.</w:t>
      </w:r>
      <w:proofErr w:type="spellStart"/>
      <w:r>
        <w:rPr>
          <w:lang w:val="en-US"/>
        </w:rPr>
        <w:t>ru</w:t>
      </w:r>
      <w:proofErr w:type="spellEnd"/>
    </w:p>
    <w:p w:rsidR="000F6147" w:rsidRDefault="000F6147" w:rsidP="000F6147">
      <w:pPr>
        <w:pStyle w:val="ConsPlusTitle"/>
        <w:widowControl/>
        <w:jc w:val="both"/>
      </w:pPr>
    </w:p>
    <w:p w:rsidR="000F6147" w:rsidRDefault="000F6147" w:rsidP="000F6147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я по вопросам предоставления муниципальной услуги является открытой и предоставляется путем:</w:t>
      </w:r>
    </w:p>
    <w:p w:rsidR="000F6147" w:rsidRDefault="000F6147" w:rsidP="000F6147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размещения на официальном сайте Шашикманского сельского поселения;</w:t>
      </w:r>
    </w:p>
    <w:p w:rsidR="000F6147" w:rsidRDefault="000F6147" w:rsidP="000F6147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размещения на Региональном портале государственных и муниципальных услуг Республики Алтай: http://алтай-госуслуги</w:t>
      </w:r>
      <w:proofErr w:type="gramStart"/>
      <w:r>
        <w:rPr>
          <w:rFonts w:ascii="Times New Roman" w:hAnsi="Times New Roman"/>
          <w:sz w:val="24"/>
          <w:szCs w:val="24"/>
        </w:rPr>
        <w:t>.р</w:t>
      </w:r>
      <w:proofErr w:type="gramEnd"/>
      <w:r>
        <w:rPr>
          <w:rFonts w:ascii="Times New Roman" w:hAnsi="Times New Roman"/>
          <w:sz w:val="24"/>
          <w:szCs w:val="24"/>
        </w:rPr>
        <w:t>ф (Далее - Портал);</w:t>
      </w:r>
    </w:p>
    <w:p w:rsidR="000F6147" w:rsidRDefault="000F6147" w:rsidP="000F6147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размещения на Едином портале государственных услуг: 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gosuslugi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>;</w:t>
      </w:r>
    </w:p>
    <w:p w:rsidR="000F6147" w:rsidRDefault="000F6147" w:rsidP="000F6147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размещения на официальном сайте МФЦ Республики Алтай: http://www.altai-mfc.ru;</w:t>
      </w:r>
    </w:p>
    <w:p w:rsidR="000F6147" w:rsidRDefault="000F6147" w:rsidP="000F6147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проведения консультаций специалистом,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яющим муниципальную услугу при личном обращении;</w:t>
      </w:r>
    </w:p>
    <w:p w:rsidR="000F6147" w:rsidRDefault="000F6147" w:rsidP="000F6147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 использования средств телефонной связи;</w:t>
      </w:r>
    </w:p>
    <w:p w:rsidR="000F6147" w:rsidRDefault="000F6147" w:rsidP="000F6147">
      <w:pPr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 размещения на информационном стенде, расположенном в помещении Шашикманской сельской администрации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опросам получения муниципальной услуги можно получить консультацию путем личного обращения в Шашикманскую сельскую администрацию по телефону, в письменной форме, направив свое обращение почтовой связью либо по электронной почте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личного обращения заявителя или обращения по телефону информация о порядке предоставления муниципальной услуги предоставляется специалистами Шашикманской сельской администрации (далее – специалист, предоставляющий муниципальную услугу)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и ответах на телефонные звонки и личные обращения специалисты, </w:t>
      </w:r>
      <w:r>
        <w:rPr>
          <w:rFonts w:ascii="Times New Roman" w:hAnsi="Times New Roman"/>
          <w:sz w:val="24"/>
          <w:szCs w:val="24"/>
        </w:rPr>
        <w:t>предоставляющие муниципальную услугу</w:t>
      </w:r>
      <w:r>
        <w:rPr>
          <w:rFonts w:ascii="Times New Roman" w:hAnsi="Times New Roman"/>
          <w:color w:val="000000"/>
          <w:sz w:val="24"/>
          <w:szCs w:val="24"/>
        </w:rPr>
        <w:t xml:space="preserve"> подробно, в вежливой (корректной) форме информируют обратившихся лиц по интересующим вопросам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исьменного обращения, направленного посредством почтового отправлением, доставлено заявителем в Шашикманскую сельскую администрацию, а также может быть направлено в электронной форме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lastRenderedPageBreak/>
        <w:t>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, информация предоставляется в срок не позднее 30 дней.</w:t>
      </w:r>
      <w:proofErr w:type="gramEnd"/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3) график приема граждан по личным вопросам руководителем </w:t>
      </w:r>
      <w:r>
        <w:rPr>
          <w:rFonts w:ascii="Times New Roman" w:hAnsi="Times New Roman"/>
          <w:sz w:val="24"/>
          <w:szCs w:val="24"/>
        </w:rPr>
        <w:t>Шашикманской сельской администрации;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) порядок получения гражданами консультаций о порядке предоставления муниципальной услуги;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6) образец заполнения заявления;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7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Шашикманскую  сельскую администрацию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) по адресу - </w:t>
      </w:r>
      <w:smartTag w:uri="urn:schemas-microsoft-com:office:smarttags" w:element="metricconverter">
        <w:smartTagPr>
          <w:attr w:name="ProductID" w:val="649000, г"/>
        </w:smartTagPr>
        <w:r>
          <w:rPr>
            <w:rFonts w:ascii="Times New Roman" w:hAnsi="Times New Roman"/>
            <w:sz w:val="24"/>
            <w:szCs w:val="24"/>
          </w:rPr>
          <w:t>649000, г</w:t>
        </w:r>
      </w:smartTag>
      <w:r>
        <w:rPr>
          <w:rFonts w:ascii="Times New Roman" w:hAnsi="Times New Roman"/>
          <w:sz w:val="24"/>
          <w:szCs w:val="24"/>
        </w:rPr>
        <w:t xml:space="preserve">. Горно-Алтайск, ул. </w:t>
      </w:r>
      <w:proofErr w:type="spellStart"/>
      <w:r>
        <w:rPr>
          <w:rFonts w:ascii="Times New Roman" w:hAnsi="Times New Roman"/>
          <w:sz w:val="24"/>
          <w:szCs w:val="24"/>
        </w:rPr>
        <w:t>Чаптынова</w:t>
      </w:r>
      <w:proofErr w:type="spellEnd"/>
      <w:r>
        <w:rPr>
          <w:rFonts w:ascii="Times New Roman" w:hAnsi="Times New Roman"/>
          <w:sz w:val="24"/>
          <w:szCs w:val="24"/>
        </w:rPr>
        <w:t>, 28;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по телефонам - 8 (388-22) 66-2-33, факс: 8 (388-22) 2-32-11;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) по электронной почте - </w:t>
      </w:r>
      <w:hyperlink r:id="rId6" w:history="1">
        <w:r>
          <w:rPr>
            <w:rStyle w:val="a3"/>
            <w:sz w:val="24"/>
            <w:szCs w:val="24"/>
          </w:rPr>
          <w:t>mfc-altai@mail.ru.</w:t>
        </w:r>
      </w:hyperlink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 МФЦ: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недельник - пятница: с 8.00 до 19.00 часов без перерыва, суббота: с 9.00 до 13.00 часов.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</w:p>
    <w:p w:rsidR="000F6147" w:rsidRDefault="000F6147" w:rsidP="000F6147">
      <w:pPr>
        <w:pStyle w:val="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Раздел II. Стандарт предоставления муниципальной услуги</w:t>
      </w:r>
    </w:p>
    <w:p w:rsidR="000F6147" w:rsidRDefault="000F6147" w:rsidP="000F6147">
      <w:pPr>
        <w:pStyle w:val="a4"/>
        <w:jc w:val="both"/>
        <w:rPr>
          <w:color w:val="000000"/>
          <w:sz w:val="24"/>
        </w:rPr>
      </w:pPr>
      <w:r>
        <w:rPr>
          <w:sz w:val="24"/>
        </w:rPr>
        <w:t>Наименование муниципальной услуги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рамках действия настоящего Административного регламента осуществляется предоставление муниципальной услуги. Наименование муниципальной услуги: «Принятие документов, а также выдача решений о переводе или отказе в переводе жилого помещения в нежилое или нежилого помещения в жилое помещение» (далее – муниципальная услуга).</w:t>
      </w: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Наименование органа, предоставляющего муниципальную услугу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, предоставляющий муниципальную услугу- Шашикманская сельская администрация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сельской администрацией.</w:t>
      </w: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Описание результата предоставления муниципальной услуги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ечным результатом предоставления муниципальной услуги является один из нижеуказанных документов:</w:t>
      </w:r>
    </w:p>
    <w:p w:rsidR="000F6147" w:rsidRDefault="000F6147" w:rsidP="000F6147">
      <w:pPr>
        <w:pStyle w:val="2"/>
        <w:ind w:left="0" w:firstLine="709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- выдача уведомления о переводе жилого (нежилого) помещения в нежилое (жилое) помещение;</w:t>
      </w:r>
    </w:p>
    <w:p w:rsidR="000F6147" w:rsidRDefault="000F6147" w:rsidP="000F6147">
      <w:pPr>
        <w:pStyle w:val="2"/>
        <w:ind w:left="0" w:firstLine="709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- выдача уведомления об отказе в переводе жилого (нежилого) помещения в нежилое (жилое) помещение.</w:t>
      </w:r>
    </w:p>
    <w:p w:rsidR="000F6147" w:rsidRDefault="000F6147" w:rsidP="000F6147">
      <w:pPr>
        <w:pStyle w:val="2"/>
        <w:ind w:left="0" w:firstLine="709"/>
        <w:rPr>
          <w:color w:val="auto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Срок предоставления муниципальной услуги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и предоставления муниципальной услуги: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предоставления муниципальной услуги составляет 45 дней с момента приема заявления о предоставлении муниципальной услуги и прилагаемых к этому заявлению документов необходимых для предоставления муниципальной услуги, предусмотренных настоящим Административным регламентом.</w:t>
      </w:r>
    </w:p>
    <w:p w:rsidR="000F6147" w:rsidRDefault="000F6147" w:rsidP="000F6147">
      <w:pPr>
        <w:pStyle w:val="a7"/>
        <w:ind w:left="567"/>
        <w:jc w:val="both"/>
      </w:pPr>
    </w:p>
    <w:p w:rsidR="000F6147" w:rsidRDefault="000F6147" w:rsidP="000F6147">
      <w:pPr>
        <w:pStyle w:val="a4"/>
        <w:jc w:val="both"/>
      </w:pPr>
      <w: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редоставление муниципальной услуги осуществляется в соответствии со следующими правовыми актами: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ституция Российской Федерации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илищный кодекс Российской Федерации от 29.12.2004 № 188-ФЗ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достроительный кодекс Российской Федерации от 29.12.2004 № 190-ФЗ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й закон от 06.10.2003г. №131-ФЗ «Об общих принципах организации местного самоуправления в Российской Федерации»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едеральный закон Российской Федерации от 27 июля </w:t>
      </w:r>
      <w:smartTag w:uri="urn:schemas-microsoft-com:office:smarttags" w:element="metricconverter">
        <w:smartTagPr>
          <w:attr w:name="ProductID" w:val="2010 г"/>
        </w:smartTagPr>
        <w:r>
          <w:rPr>
            <w:rFonts w:ascii="Times New Roman" w:hAnsi="Times New Roman"/>
            <w:sz w:val="24"/>
            <w:szCs w:val="24"/>
          </w:rPr>
          <w:t>2010 г</w:t>
        </w:r>
      </w:smartTag>
      <w:r>
        <w:rPr>
          <w:rFonts w:ascii="Times New Roman" w:hAnsi="Times New Roman"/>
          <w:sz w:val="24"/>
          <w:szCs w:val="24"/>
        </w:rPr>
        <w:t>. № 210-ФЗ «Об организации предоставления государственных и муниципальных услуг»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едеральным </w:t>
      </w:r>
      <w:hyperlink r:id="rId7" w:history="1">
        <w:r>
          <w:rPr>
            <w:rStyle w:val="a3"/>
            <w:sz w:val="24"/>
            <w:szCs w:val="24"/>
          </w:rPr>
          <w:t>законом</w:t>
        </w:r>
      </w:hyperlink>
      <w:r>
        <w:rPr>
          <w:rFonts w:ascii="Times New Roman" w:hAnsi="Times New Roman"/>
          <w:sz w:val="24"/>
          <w:szCs w:val="24"/>
        </w:rPr>
        <w:t xml:space="preserve"> от 25.12.2009 № 384-ФЗ «Технический регламент о безопасности зданий и сооружений»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остановление Правительства Российской Федерации от 28 апреля </w:t>
      </w:r>
      <w:smartTag w:uri="urn:schemas-microsoft-com:office:smarttags" w:element="metricconverter">
        <w:smartTagPr>
          <w:attr w:name="ProductID" w:val="2005 г"/>
        </w:smartTagPr>
        <w:r>
          <w:rPr>
            <w:rFonts w:ascii="Times New Roman" w:hAnsi="Times New Roman"/>
            <w:sz w:val="24"/>
            <w:szCs w:val="24"/>
          </w:rPr>
          <w:t>2005 г</w:t>
        </w:r>
      </w:smartTag>
      <w:r>
        <w:rPr>
          <w:rFonts w:ascii="Times New Roman" w:hAnsi="Times New Roman"/>
          <w:sz w:val="24"/>
          <w:szCs w:val="24"/>
        </w:rPr>
        <w:t>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тановление Правительства Российской Федерации от 10 августа </w:t>
      </w:r>
      <w:smartTag w:uri="urn:schemas-microsoft-com:office:smarttags" w:element="metricconverter">
        <w:smartTagPr>
          <w:attr w:name="ProductID" w:val="2005 г"/>
        </w:smartTagPr>
        <w:r>
          <w:rPr>
            <w:rFonts w:ascii="Times New Roman" w:hAnsi="Times New Roman"/>
            <w:sz w:val="24"/>
            <w:szCs w:val="24"/>
          </w:rPr>
          <w:t>2005 г</w:t>
        </w:r>
      </w:smartTag>
      <w:r>
        <w:rPr>
          <w:rFonts w:ascii="Times New Roman" w:hAnsi="Times New Roman"/>
          <w:sz w:val="24"/>
          <w:szCs w:val="24"/>
        </w:rPr>
        <w:t>. № 502 «Об утверждении формы уведомления о переводе (отказе в переводе) жилого (нежилого) помещения в нежилое (жилое) помещение»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тановление Правительства Российской Федерации от 19 января </w:t>
      </w:r>
      <w:smartTag w:uri="urn:schemas-microsoft-com:office:smarttags" w:element="metricconverter">
        <w:smartTagPr>
          <w:attr w:name="ProductID" w:val="2006 г"/>
        </w:smartTagPr>
        <w:r>
          <w:rPr>
            <w:rFonts w:ascii="Times New Roman" w:hAnsi="Times New Roman"/>
            <w:sz w:val="24"/>
            <w:szCs w:val="24"/>
          </w:rPr>
          <w:t>2006 г</w:t>
        </w:r>
      </w:smartTag>
      <w:r>
        <w:rPr>
          <w:rFonts w:ascii="Times New Roman" w:hAnsi="Times New Roman"/>
          <w:sz w:val="24"/>
          <w:szCs w:val="24"/>
        </w:rPr>
        <w:t>. № 20 «Об инженерных изысканиях для подготовки проектной документации, строительства, реконструкции объектов капитального строительства»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 Правительства Российской Федерации от 28 января 2006 года № 47 «Об утверждении Положения о признании помещения жилым помещением, жилого помещения непригодного для проживания и многоквартирного дома аварийным и подлежащим сносу или реконструкции»;</w:t>
      </w:r>
    </w:p>
    <w:p w:rsidR="000F6147" w:rsidRDefault="008A68E2" w:rsidP="000F6147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8" w:history="1">
        <w:r w:rsidR="000F6147">
          <w:rPr>
            <w:rStyle w:val="a3"/>
            <w:sz w:val="24"/>
            <w:szCs w:val="24"/>
          </w:rPr>
          <w:t>Постановлением</w:t>
        </w:r>
      </w:hyperlink>
      <w:r w:rsidR="000F6147">
        <w:rPr>
          <w:rFonts w:ascii="Times New Roman" w:hAnsi="Times New Roman"/>
          <w:sz w:val="24"/>
          <w:szCs w:val="24"/>
        </w:rPr>
        <w:t xml:space="preserve"> Правительства РФ от 16.02.2008 № 87 «О составе разделов проектной документации и требованиях к их содержанию»;</w:t>
      </w:r>
    </w:p>
    <w:p w:rsidR="000F6147" w:rsidRDefault="008A68E2" w:rsidP="000F6147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9" w:history="1">
        <w:r w:rsidR="000F6147">
          <w:rPr>
            <w:rStyle w:val="a3"/>
            <w:sz w:val="24"/>
            <w:szCs w:val="24"/>
          </w:rPr>
          <w:t>Приказом</w:t>
        </w:r>
      </w:hyperlink>
      <w:r w:rsidR="000F6147">
        <w:rPr>
          <w:rFonts w:ascii="Times New Roman" w:hAnsi="Times New Roman"/>
          <w:sz w:val="24"/>
          <w:szCs w:val="24"/>
        </w:rPr>
        <w:t xml:space="preserve"> Минрегионразвития РФ от 30.12.2009 № 624 «Об утверждении Перечня видов работ по инженерным изысканиям, по подготовке проектной документации, по строительству, реконструкции, капитальному ремонту объектов капитального строительства, которые оказывают влияние на безопасность объектов капитального строительства»;</w:t>
      </w:r>
    </w:p>
    <w:p w:rsidR="000F6147" w:rsidRDefault="008A68E2" w:rsidP="000F6147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10" w:history="1">
        <w:r w:rsidR="000F6147">
          <w:rPr>
            <w:rStyle w:val="a3"/>
            <w:sz w:val="24"/>
            <w:szCs w:val="24"/>
          </w:rPr>
          <w:t>Распоряжением</w:t>
        </w:r>
      </w:hyperlink>
      <w:r w:rsidR="000F6147">
        <w:rPr>
          <w:rFonts w:ascii="Times New Roman" w:hAnsi="Times New Roman"/>
          <w:sz w:val="24"/>
          <w:szCs w:val="24"/>
        </w:rPr>
        <w:t xml:space="preserve"> Госстроя РФ от 27.09.2003 № 170 «Об утверждении Правил и норм технической эксплуатации жилищного фонда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 Правительства Республики Алтай от 6.05.2014 г. № 122 «Об утверждении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государственных гражданских служащих органов государственной власти Республики 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</w:p>
    <w:p w:rsidR="000F6147" w:rsidRDefault="000F6147" w:rsidP="000F6147">
      <w:pPr>
        <w:pStyle w:val="a7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ые правовые акты Российской Федерации, Республики Алтай, муниципальные правовые акты муниципального образования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Шашикманской сельской администрации.</w:t>
      </w:r>
    </w:p>
    <w:p w:rsidR="000F6147" w:rsidRDefault="000F6147" w:rsidP="000F6147">
      <w:pPr>
        <w:pStyle w:val="a4"/>
        <w:jc w:val="both"/>
      </w:pPr>
      <w: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 xml:space="preserve">Муниципальная услуга предоставляется при поступлении в </w:t>
      </w:r>
      <w:r>
        <w:rPr>
          <w:b w:val="0"/>
          <w:bCs w:val="0"/>
          <w:color w:val="000000"/>
        </w:rPr>
        <w:t>Шашикманскую сельскую администрацию следующих документов</w:t>
      </w:r>
      <w:r>
        <w:rPr>
          <w:b w:val="0"/>
        </w:rPr>
        <w:t>:</w:t>
      </w:r>
    </w:p>
    <w:p w:rsidR="000F6147" w:rsidRDefault="000F6147" w:rsidP="000F6147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 о переводе помещения, согласно приложению 2 (далее - заявление);</w:t>
      </w:r>
    </w:p>
    <w:p w:rsidR="000F6147" w:rsidRDefault="000F6147" w:rsidP="000F6147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документа, удостоверяющего личность заявителя (заявителей), либо личность законного представителя физического лица;</w:t>
      </w:r>
    </w:p>
    <w:p w:rsidR="000F6147" w:rsidRDefault="000F6147" w:rsidP="000F6147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документа, удостоверяющего права (полномочия) представителя заявителя, если с заявлением обращается законный представитель заявителя (заявителей);</w:t>
      </w:r>
    </w:p>
    <w:p w:rsidR="000F6147" w:rsidRDefault="000F6147" w:rsidP="000F6147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оустанавливающие документы на переводимое помещение (подлинники или засвидетельствованные в нотариальном порядке копии):</w:t>
      </w:r>
    </w:p>
    <w:p w:rsidR="000F6147" w:rsidRDefault="000F6147" w:rsidP="000F6147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1418" w:hanging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равка, удостоверяющая (устанавливающая) права на недвижимое имущество, если такое право не зарегистрировано в Едином </w:t>
      </w:r>
      <w:r>
        <w:rPr>
          <w:rFonts w:ascii="Times New Roman" w:hAnsi="Times New Roman"/>
          <w:sz w:val="24"/>
          <w:szCs w:val="24"/>
        </w:rPr>
        <w:lastRenderedPageBreak/>
        <w:t>государственном реестре прав на недвижимое имущество и сделок с ним;</w:t>
      </w:r>
    </w:p>
    <w:p w:rsidR="000F6147" w:rsidRDefault="000F6147" w:rsidP="000F6147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1418" w:hanging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оустанавливающие документы на переводимое помещение, если право на него зарегистрировано в Едином государственном реестре прав на недвижимое имущество и сделок с ним (справка);</w:t>
      </w:r>
    </w:p>
    <w:p w:rsidR="000F6147" w:rsidRDefault="000F6147" w:rsidP="000F614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ан переводимого помещения с его техническим описанием (в случае если переводимое помещение является жилым, технический паспорт такого помещения);</w:t>
      </w:r>
    </w:p>
    <w:p w:rsidR="000F6147" w:rsidRDefault="000F6147" w:rsidP="000F614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этажный план дома, в котором находится переводимое помещение (в случае если право не зарегистрировано в Едином государственном реестре прав на недвижимое имущество и сделок с ним);</w:t>
      </w:r>
    </w:p>
    <w:p w:rsidR="000F6147" w:rsidRDefault="000F6147" w:rsidP="000F614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;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заключение специализированной организации о пригодности помещения для использования в качестве жилого (в случае если переводимое помещение является нежилым помещением).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окументами, необходимыми в соответствии с нормативными правовыми актами для предоставления муниципальной услуги, которые находятся в распоряжении </w:t>
      </w:r>
      <w:proofErr w:type="spellStart"/>
      <w:r>
        <w:rPr>
          <w:rFonts w:ascii="Times New Roman" w:hAnsi="Times New Roman"/>
          <w:sz w:val="24"/>
          <w:szCs w:val="24"/>
        </w:rPr>
        <w:t>Росреестра</w:t>
      </w:r>
      <w:proofErr w:type="spellEnd"/>
      <w:r>
        <w:rPr>
          <w:rFonts w:ascii="Times New Roman" w:hAnsi="Times New Roman"/>
          <w:sz w:val="24"/>
          <w:szCs w:val="24"/>
        </w:rPr>
        <w:t xml:space="preserve"> которые представляются в Шашикманскую сельскую администрацию заявителями, являются:</w:t>
      </w:r>
    </w:p>
    <w:p w:rsidR="000F6147" w:rsidRDefault="000F6147" w:rsidP="000F6147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оустанавливающие документы на переводимое помещение, если</w:t>
      </w:r>
      <w:r>
        <w:rPr>
          <w:sz w:val="28"/>
          <w:szCs w:val="28"/>
        </w:rPr>
        <w:t xml:space="preserve"> </w:t>
      </w:r>
      <w:r>
        <w:rPr>
          <w:rFonts w:ascii="Times New Roman" w:hAnsi="Times New Roman"/>
          <w:sz w:val="24"/>
          <w:szCs w:val="24"/>
        </w:rPr>
        <w:t>право на него зарегистрировано в Едином государственном реестре прав на недвижимое имущество и сделок с ним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Шашикманская сельская администрация не вправе требовать от заявителя:</w:t>
      </w:r>
    </w:p>
    <w:p w:rsidR="000F6147" w:rsidRDefault="000F6147" w:rsidP="000F6147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F6147" w:rsidRDefault="000F6147" w:rsidP="000F6147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</w:t>
      </w:r>
    </w:p>
    <w:p w:rsidR="000F6147" w:rsidRDefault="000F6147" w:rsidP="000F6147">
      <w:pPr>
        <w:pStyle w:val="a7"/>
        <w:ind w:left="567"/>
        <w:jc w:val="both"/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0F6147" w:rsidRDefault="000F6147" w:rsidP="000F6147">
      <w:pPr>
        <w:pStyle w:val="a7"/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Исчерпывающий перечень оснований для отказа или приостановления предоставления муниципальной услуги</w:t>
      </w:r>
    </w:p>
    <w:p w:rsidR="000F6147" w:rsidRDefault="000F6147" w:rsidP="000F6147">
      <w:pPr>
        <w:pStyle w:val="a7"/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0F6147" w:rsidRDefault="000F6147" w:rsidP="000F6147">
      <w:pPr>
        <w:pStyle w:val="ConsPlusNormal"/>
        <w:widowControl/>
        <w:numPr>
          <w:ilvl w:val="0"/>
          <w:numId w:val="7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заявлением обратилось ненадлежащее лицо;</w:t>
      </w:r>
    </w:p>
    <w:p w:rsidR="000F6147" w:rsidRDefault="000F6147" w:rsidP="000F6147">
      <w:pPr>
        <w:pStyle w:val="ConsPlusNormal"/>
        <w:widowControl/>
        <w:numPr>
          <w:ilvl w:val="0"/>
          <w:numId w:val="7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достоверность предоставленных сведений;</w:t>
      </w:r>
    </w:p>
    <w:p w:rsidR="000F6147" w:rsidRDefault="000F6147" w:rsidP="000F6147">
      <w:pPr>
        <w:pStyle w:val="ConsPlusNormal"/>
        <w:widowControl/>
        <w:numPr>
          <w:ilvl w:val="0"/>
          <w:numId w:val="7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0F6147" w:rsidRDefault="000F6147" w:rsidP="000F6147">
      <w:pPr>
        <w:pStyle w:val="ConsPlusNormal"/>
        <w:widowControl/>
        <w:numPr>
          <w:ilvl w:val="0"/>
          <w:numId w:val="7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 исполнены карандашом;</w:t>
      </w:r>
    </w:p>
    <w:p w:rsidR="000F6147" w:rsidRDefault="000F6147" w:rsidP="000F6147">
      <w:pPr>
        <w:pStyle w:val="ConsPlusNormal"/>
        <w:widowControl/>
        <w:numPr>
          <w:ilvl w:val="0"/>
          <w:numId w:val="7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0F6147" w:rsidRDefault="000F6147" w:rsidP="000F6147">
      <w:pPr>
        <w:pStyle w:val="ConsPlusNormal"/>
        <w:widowControl/>
        <w:numPr>
          <w:ilvl w:val="0"/>
          <w:numId w:val="7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епредставление или неполное представление документов, необходимых для получения услуги, определенных </w:t>
      </w:r>
      <w:hyperlink r:id="rId11" w:history="1">
        <w:r>
          <w:rPr>
            <w:rStyle w:val="a3"/>
            <w:sz w:val="24"/>
            <w:szCs w:val="24"/>
          </w:rPr>
          <w:t>частью 2 статьи 23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Жилищного кодекса Российской Федерации документов (перечислены в п. 10 настоящего Административного регламента);</w:t>
      </w:r>
    </w:p>
    <w:p w:rsidR="000F6147" w:rsidRDefault="000F6147" w:rsidP="000F6147">
      <w:pPr>
        <w:pStyle w:val="ConsPlusNormal"/>
        <w:widowControl/>
        <w:numPr>
          <w:ilvl w:val="0"/>
          <w:numId w:val="7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зыв заявления заявителем;</w:t>
      </w:r>
    </w:p>
    <w:p w:rsidR="000F6147" w:rsidRDefault="000F6147" w:rsidP="000F6147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обстоятельства, ранее неизвестные при приеме документов и выявленные на любом из этапов подготовки документов, которые в соответствии с законодательством делают невозможным предоставление муниципальной услуги;</w:t>
      </w:r>
    </w:p>
    <w:p w:rsidR="000F6147" w:rsidRDefault="000F6147" w:rsidP="000F6147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представления документов в ненадлежащий орган;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несоблюдения предусмотренных </w:t>
      </w:r>
      <w:hyperlink r:id="rId12" w:history="1">
        <w:r>
          <w:rPr>
            <w:rStyle w:val="a3"/>
            <w:sz w:val="24"/>
            <w:szCs w:val="24"/>
          </w:rPr>
          <w:t>статьей 22</w:t>
        </w:r>
      </w:hyperlink>
      <w:r>
        <w:rPr>
          <w:rFonts w:ascii="Times New Roman" w:hAnsi="Times New Roman"/>
          <w:sz w:val="24"/>
          <w:szCs w:val="24"/>
        </w:rPr>
        <w:t xml:space="preserve"> Жилищного кодекса Российской Федерации условий перевода помещения;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несоответствия проекта переустройства и (или) перепланировки жилого помещения требованиям законодательства.</w:t>
      </w: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Услуги, которые являются необходимыми и обязательными для предоставления муниципальной услуги:</w:t>
      </w:r>
    </w:p>
    <w:p w:rsidR="000F6147" w:rsidRDefault="000F6147" w:rsidP="000F6147">
      <w:pPr>
        <w:pStyle w:val="a7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проекта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;</w:t>
      </w:r>
    </w:p>
    <w:p w:rsidR="000F6147" w:rsidRDefault="000F6147" w:rsidP="000F614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ан переводимого помещения с его техническим описанием (в случае если переводимое помещение является жилым, технический паспорт такого помещения);</w:t>
      </w:r>
    </w:p>
    <w:p w:rsidR="000F6147" w:rsidRDefault="000F6147" w:rsidP="000F614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этажный план дома, в котором находится переводимое помещение (в случае если право не зарегистрировано в Едином государственном реестре прав на недвижимое имущество и сделок с ним);</w:t>
      </w:r>
    </w:p>
    <w:p w:rsidR="000F6147" w:rsidRDefault="000F6147" w:rsidP="000F6147">
      <w:pPr>
        <w:pStyle w:val="a7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нотариально заверенных копий документов (в случае предоставления копий документов).</w:t>
      </w:r>
    </w:p>
    <w:p w:rsidR="000F6147" w:rsidRDefault="000F6147" w:rsidP="000F6147">
      <w:pPr>
        <w:pStyle w:val="a7"/>
        <w:ind w:left="720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lastRenderedPageBreak/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лата за предоставление услуг, которые являются необходимыми и обязательными для предоставления муниципальной услуги, </w:t>
      </w:r>
      <w:r>
        <w:rPr>
          <w:rFonts w:ascii="Times New Roman" w:hAnsi="Times New Roman"/>
          <w:bCs/>
          <w:sz w:val="24"/>
          <w:szCs w:val="24"/>
        </w:rPr>
        <w:t>определяется предприятием технической инвентаризации (БТИ)</w:t>
      </w: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</w:pPr>
      <w:r>
        <w:rPr>
          <w:b w:val="0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0F6147" w:rsidRDefault="000F6147" w:rsidP="000F6147">
      <w:pPr>
        <w:pStyle w:val="a7"/>
        <w:ind w:left="567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Требования к местам предоставления муниципальной услуги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ем заявлений и документов, связанных с предоставлением муниципальной услуги, производится по месту нахождения Шашикманской сельской администрации и в соответствии с режимом работы, указанным в пункте 4 Регламента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чие места должностных лиц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ожидания должны соответствовать комфортным условиям для заинтересованных лиц и оптимальным условиям работы специалистов, в том числе необходимо наличие доступных мест общего пользования (туалет, гардероб).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ожидания в очереди на консультацию или получение результатов муниципальной услуги должны быть оборудованы местами для сидения.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для заполнения документов оборудуются стульями, столами и обеспечиваются писчей бумагой и канцелярскими принадлежностями в количестве, достаточном для оформления документов заинтересованными лицами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местах ожидания и приема граждан обеспечивается удобный доступ, в том числе гражданам с ограниченными физическими возможностями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мещение для приема и выдачи документов должно быть оформлено необходимой визуальной и текстовой информацией. На информационных стендах, размещаемых в помещениях сельской, должна содержаться следующая информация: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) извлечения из законодательных и иных нормативных правовых актов, содержащих нормы, регулирующие деятельность Шашикманской сельской администрации по предоставлению муниципальной услуги;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извлечения из текста настоящего Административного регламента;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перечень документов, необходимых для получения муниципальной услуги, а также требования, предъявляемые к этим документам;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график приема граждан;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образцы оформления документов, необходимых для предоставления муниципальной услуги;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 порядок информирования о ходе предоставления муниципальной услуги;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 порядок получения консультаций (справок);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 порядок обжалования решений, действий или бездействия должностных лиц учреждения, ответственных за предоставление муниципальной услуги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омещениях для должностных лиц, предоставляющих муниципальную услугу, и местах ожидания и приема заинтересованных лиц необходимо наличие системы кондиционирования воздуха, средств пожаротушения и системы оповещения о возникновении чрезвычайной ситуации.</w:t>
      </w: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оказателями доступности муниципальной услуги являются: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МО Онгудайский район и в средствах массовой информации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необходимого и достаточного количества муниципальны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Шашикманской сельской администрации)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lastRenderedPageBreak/>
        <w:t>Показателями качества оказания муниципальной услуги являются: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довлетворенность заявителей качеством муниципальной услуги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глядность форм размещаемой информации о порядке предоставления муниципальной услуги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очередей при приеме документов от заявителей (их представителей)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обоснованных жалоб на действия (бездействие) муниципальных служащих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Взаимодействие заявителя со специалистами Шашикманской сельской администрации, МФЦ осуществляется при личном обращении заявителя: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документов, необходимых для предоставления муниципальной услуги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 получением результата предоставления муниципальной услуги.</w:t>
      </w:r>
    </w:p>
    <w:p w:rsidR="000F6147" w:rsidRDefault="000F6147" w:rsidP="000F6147">
      <w:pPr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одолжительность взаимодействия заявителя со специалистами</w:t>
      </w:r>
      <w:r>
        <w:rPr>
          <w:rFonts w:ascii="Times New Roman" w:hAnsi="Times New Roman"/>
          <w:sz w:val="24"/>
          <w:szCs w:val="24"/>
        </w:rPr>
        <w:t xml:space="preserve"> Шашикманской  сельской администрации</w:t>
      </w:r>
      <w:r>
        <w:rPr>
          <w:rFonts w:ascii="Times New Roman" w:hAnsi="Times New Roman"/>
          <w:bCs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МФЦ при предоставлении муниципальной услуги составляет: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документов, указанных в пунктах 10 настоящего административного регламента, необходимых для предоставления муниципальной услуги, не более 15 минут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лучении результата предоставления муниципальной услуги не более 15 минут.</w:t>
      </w: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0"/>
        </w:tabs>
        <w:ind w:firstLine="426"/>
        <w:jc w:val="both"/>
        <w:rPr>
          <w:b w:val="0"/>
        </w:rPr>
      </w:pPr>
      <w:r>
        <w:rPr>
          <w:b w:val="0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>
        <w:rPr>
          <w:rFonts w:ascii="Times New Roman" w:hAnsi="Times New Roman"/>
          <w:bCs/>
          <w:sz w:val="24"/>
          <w:szCs w:val="24"/>
        </w:rPr>
        <w:t xml:space="preserve">Региональный портал государственных и муниципальных услуг Республики Алтай: </w:t>
      </w:r>
      <w:hyperlink r:id="rId13" w:history="1">
        <w:r>
          <w:rPr>
            <w:rStyle w:val="a3"/>
            <w:sz w:val="24"/>
            <w:szCs w:val="24"/>
          </w:rPr>
          <w:t>http://алтай-госуслуги.рф</w:t>
        </w:r>
      </w:hyperlink>
      <w:r>
        <w:rPr>
          <w:rFonts w:ascii="Times New Roman" w:hAnsi="Times New Roman"/>
          <w:sz w:val="24"/>
          <w:szCs w:val="24"/>
        </w:rPr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ям обеспечивается возможность получения информации о предоставляемой муниципальной услуге на </w:t>
      </w:r>
      <w:r>
        <w:rPr>
          <w:rFonts w:ascii="Times New Roman" w:hAnsi="Times New Roman"/>
          <w:bCs/>
          <w:sz w:val="24"/>
          <w:szCs w:val="24"/>
        </w:rPr>
        <w:t>Региональном портале государственных и муниципальных услуг Республики Алтай, Едином портале государственных услуг</w:t>
      </w:r>
      <w:r>
        <w:rPr>
          <w:rFonts w:ascii="Times New Roman" w:hAnsi="Times New Roman"/>
          <w:sz w:val="24"/>
          <w:szCs w:val="24"/>
        </w:rPr>
        <w:t>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0F6147" w:rsidRDefault="000F6147" w:rsidP="000F6147">
      <w:pPr>
        <w:pStyle w:val="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0F6147" w:rsidRDefault="000F6147" w:rsidP="000F6147">
      <w:pPr>
        <w:pStyle w:val="a7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ием и регистрация заявления на предоставление муниципальной услуги и прилагаемых к нему документов;</w:t>
      </w:r>
    </w:p>
    <w:p w:rsidR="000F6147" w:rsidRDefault="000F6147" w:rsidP="000F6147">
      <w:pPr>
        <w:pStyle w:val="a7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оверка документов, необходимых для предоставления муниципальной услуги;</w:t>
      </w:r>
    </w:p>
    <w:p w:rsidR="000F6147" w:rsidRDefault="000F6147" w:rsidP="000F6147">
      <w:pPr>
        <w:pStyle w:val="a7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запрос и получение документов, необходимых для оказания муниципальной услуги, в рамках межведомственного взаимодействия;</w:t>
      </w:r>
    </w:p>
    <w:p w:rsidR="000F6147" w:rsidRDefault="000F6147" w:rsidP="000F6147">
      <w:pPr>
        <w:pStyle w:val="a7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одготовка и выдача результата предоставления услуги, либо отказа в предоставлении муниципальной услуги;</w:t>
      </w:r>
    </w:p>
    <w:p w:rsidR="000F6147" w:rsidRDefault="000F6147" w:rsidP="000F6147">
      <w:pPr>
        <w:pStyle w:val="a7"/>
        <w:ind w:left="0" w:firstLine="708"/>
        <w:jc w:val="both"/>
        <w:rPr>
          <w:rFonts w:ascii="Times New Roman" w:hAnsi="Times New Roman"/>
          <w:sz w:val="24"/>
          <w:szCs w:val="24"/>
        </w:rPr>
      </w:pPr>
      <w:r>
        <w:t xml:space="preserve">- </w:t>
      </w:r>
      <w:r>
        <w:rPr>
          <w:rFonts w:ascii="Times New Roman" w:hAnsi="Times New Roman"/>
          <w:sz w:val="24"/>
          <w:szCs w:val="24"/>
        </w:rPr>
        <w:t>последовательность действий при предоставлении муниципальной услуги отражена в блок-схеме предоставления муниципальной услуги, приведенной в Приложении № 1 к настоящему Административному регламенту.</w:t>
      </w: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Прием и регистрация заявления на предоставление муниципальной услуги и прилагаемых к нему документов</w:t>
      </w:r>
    </w:p>
    <w:p w:rsidR="000F6147" w:rsidRDefault="000F6147" w:rsidP="000F6147">
      <w:pPr>
        <w:widowControl w:val="0"/>
        <w:suppressAutoHyphens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является обращение заявителя в</w:t>
      </w:r>
      <w:r>
        <w:rPr>
          <w:rFonts w:ascii="Times New Roman" w:hAnsi="Times New Roman"/>
          <w:sz w:val="24"/>
          <w:szCs w:val="24"/>
        </w:rPr>
        <w:t xml:space="preserve"> Шашикманскую сельскую администрацию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 заявлением и приложенными документами, указанными в пункте 10 настоящего Административного регламента.</w:t>
      </w:r>
    </w:p>
    <w:p w:rsidR="000F6147" w:rsidRDefault="000F6147" w:rsidP="000F6147">
      <w:pPr>
        <w:widowControl w:val="0"/>
        <w:suppressAutoHyphens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Заявитель может представить заявление и документы следующими способами: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чно или через МФЦ (при обращении через МФЦ)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ить по почте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править на электронную почту;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ратиться через Региональный портал государственных и муниципальных услуг Республики Алтай.</w:t>
      </w:r>
    </w:p>
    <w:p w:rsidR="000F6147" w:rsidRDefault="000F6147" w:rsidP="000F6147">
      <w:pPr>
        <w:widowControl w:val="0"/>
        <w:suppressAutoHyphens/>
        <w:ind w:firstLine="567"/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  <w:r>
        <w:rPr>
          <w:rFonts w:ascii="Times New Roman" w:hAnsi="Times New Roman"/>
          <w:bCs/>
          <w:sz w:val="24"/>
          <w:szCs w:val="24"/>
        </w:rPr>
        <w:t>В случае обращения заявителя через МФЦ, специалист МФЦ принимает</w:t>
      </w:r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 документы от заявителя, 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регистрирует их в информационной системе (системе МФЦ), </w:t>
      </w:r>
      <w:r>
        <w:rPr>
          <w:rFonts w:ascii="Times New Roman" w:hAnsi="Times New Roman"/>
          <w:sz w:val="24"/>
          <w:szCs w:val="24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>
        <w:rPr>
          <w:rFonts w:ascii="Times New Roman" w:hAnsi="Times New Roman"/>
          <w:bCs/>
          <w:sz w:val="24"/>
          <w:szCs w:val="24"/>
        </w:rPr>
        <w:t xml:space="preserve"> в течение 3 рабочих дней</w:t>
      </w:r>
      <w:r>
        <w:rPr>
          <w:rFonts w:ascii="Times New Roman" w:hAnsi="Times New Roman"/>
          <w:sz w:val="24"/>
          <w:szCs w:val="24"/>
        </w:rPr>
        <w:t xml:space="preserve">, специалист МФЦ </w:t>
      </w:r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подшивает их и отправляет курьером специалисту </w:t>
      </w:r>
      <w:r>
        <w:rPr>
          <w:rFonts w:ascii="Times New Roman" w:hAnsi="Times New Roman"/>
          <w:sz w:val="24"/>
          <w:szCs w:val="24"/>
        </w:rPr>
        <w:t>Шашикманской сельской администрации</w:t>
      </w:r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. 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Специалист </w:t>
      </w:r>
      <w:r>
        <w:rPr>
          <w:rFonts w:ascii="Times New Roman" w:hAnsi="Times New Roman"/>
          <w:sz w:val="24"/>
          <w:szCs w:val="24"/>
        </w:rPr>
        <w:t>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инимает заявление и пакет документов из МФЦ и регистрирует их в информационной системе (системе)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ельской администрации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. Далее работа с документами проходит аналогично случаю очной (личной) подачи заявления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</w:t>
      </w:r>
      <w:r>
        <w:rPr>
          <w:b w:val="0"/>
        </w:rPr>
        <w:lastRenderedPageBreak/>
        <w:t>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ри регистрации заявления в системе ЕПГУ определяется точная дата и время регистрации, номер регистрации.</w:t>
      </w:r>
    </w:p>
    <w:p w:rsidR="000F6147" w:rsidRDefault="000F6147" w:rsidP="000F6147">
      <w:pPr>
        <w:pStyle w:val="a7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ле регистрации заявления, оно направляется на рассмотрение должностному лицу структурного подразделения, обеспечивающего организацию предоставления муниципальной услуги –специалисту по земельным и имущественным отношениям. После этого должностное лицо уполномоченного структурного подразделения определяет ответственного исполнителя для организации предоставления муниципальной услуги – специалиста Шашикманской сельской администрации (далее </w:t>
      </w:r>
      <w:r>
        <w:rPr>
          <w:rFonts w:ascii="Times New Roman" w:hAnsi="Times New Roman"/>
          <w:bCs/>
          <w:sz w:val="24"/>
          <w:szCs w:val="24"/>
        </w:rPr>
        <w:t>специалист, ответственный за предоставление муниципальной услуги)</w:t>
      </w:r>
      <w:r>
        <w:rPr>
          <w:rFonts w:ascii="Times New Roman" w:hAnsi="Times New Roman"/>
          <w:sz w:val="24"/>
          <w:szCs w:val="24"/>
        </w:rPr>
        <w:t>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Результатом административной процедуры является прием и регистрация документов, представленных заявителем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Проверка документов, необходимых для предоставления муниципальной услуги</w:t>
      </w:r>
    </w:p>
    <w:p w:rsidR="000F6147" w:rsidRDefault="000F6147" w:rsidP="000F6147">
      <w:pPr>
        <w:pStyle w:val="a6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ст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ельской администрации, ответственный </w:t>
      </w:r>
      <w:r>
        <w:rPr>
          <w:rFonts w:ascii="Times New Roman" w:hAnsi="Times New Roman"/>
          <w:bCs/>
          <w:sz w:val="24"/>
          <w:szCs w:val="24"/>
        </w:rPr>
        <w:t>за предоставление муниципальной услуги</w:t>
      </w:r>
      <w:r>
        <w:rPr>
          <w:rFonts w:ascii="Times New Roman" w:hAnsi="Times New Roman"/>
          <w:sz w:val="24"/>
          <w:szCs w:val="24"/>
        </w:rPr>
        <w:t>, осуществляет:</w:t>
      </w:r>
    </w:p>
    <w:p w:rsidR="000F6147" w:rsidRDefault="000F6147" w:rsidP="000F6147">
      <w:pPr>
        <w:widowControl w:val="0"/>
        <w:numPr>
          <w:ilvl w:val="0"/>
          <w:numId w:val="9"/>
        </w:numPr>
        <w:suppressAutoHyphens/>
        <w:autoSpaceDE w:val="0"/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ку наличия документов, представленных для перевода жилого помещения в нежилое помещение или нежилого помещения в жилое помещение (далее по тексту - документы, необходимые для оказания муниципальной услуги).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выполнения административных процедур по проверке документов, необходимых для оказания муниципальной услуги составляет 3 рабочих дня с момента регистрации заявления и приложенных к нему документов.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ожительный (отрицательный) результат проверки документов, необходимых для оказания муниципальной услуги.</w:t>
      </w: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Запрос и получение документов, необходимых для перевода жилого (нежилого) помещения в нежилое (жилое) помещение (в рамках межведомственного взаимодействия)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оказания муниципальной услуги.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окументы (их копии или сведения, содержащиеся в них), необходимые для принятия решения об оказании муниципальной услуги и предусмотренные </w:t>
      </w:r>
      <w:hyperlink r:id="rId14" w:anchor="Par94" w:history="1">
        <w:r>
          <w:rPr>
            <w:rStyle w:val="a3"/>
            <w:sz w:val="24"/>
            <w:szCs w:val="24"/>
          </w:rPr>
          <w:t>пункт</w:t>
        </w:r>
      </w:hyperlink>
      <w:r>
        <w:rPr>
          <w:rFonts w:ascii="Times New Roman" w:hAnsi="Times New Roman"/>
          <w:sz w:val="24"/>
          <w:szCs w:val="24"/>
        </w:rPr>
        <w:t xml:space="preserve">ом 11 настоящего Административного регламента, запрашиваются специалистом, </w:t>
      </w:r>
      <w:r>
        <w:rPr>
          <w:rFonts w:ascii="Times New Roman" w:hAnsi="Times New Roman"/>
          <w:bCs/>
          <w:sz w:val="24"/>
          <w:szCs w:val="24"/>
        </w:rPr>
        <w:t xml:space="preserve">ответственным за предоставление муниципальной услуги </w:t>
      </w:r>
      <w:r>
        <w:rPr>
          <w:rFonts w:ascii="Times New Roman" w:hAnsi="Times New Roman"/>
          <w:sz w:val="24"/>
          <w:szCs w:val="24"/>
        </w:rPr>
        <w:t xml:space="preserve">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</w:t>
      </w:r>
      <w:r>
        <w:rPr>
          <w:rFonts w:ascii="Times New Roman" w:hAnsi="Times New Roman"/>
          <w:sz w:val="24"/>
          <w:szCs w:val="24"/>
        </w:rPr>
        <w:lastRenderedPageBreak/>
        <w:t>нормативными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запросу и получению документов, необходимых для перевода жилого (нежилого) помещения в нежилое (жилое) помещение, в рамках межведомственного взаимодействия составляет 10 дней с момента поступления заявления и приложенных к нему документов к специалисту, </w:t>
      </w:r>
      <w:r>
        <w:rPr>
          <w:rFonts w:ascii="Times New Roman" w:hAnsi="Times New Roman"/>
          <w:bCs/>
          <w:sz w:val="24"/>
          <w:szCs w:val="24"/>
        </w:rPr>
        <w:t>ответственному за предоставление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еревода жилого (нежилого) помещения в нежилое (жилое) помещение.</w:t>
      </w:r>
    </w:p>
    <w:p w:rsidR="000F6147" w:rsidRDefault="000F6147" w:rsidP="000F6147">
      <w:pPr>
        <w:widowControl w:val="0"/>
        <w:tabs>
          <w:tab w:val="left" w:pos="709"/>
        </w:tabs>
        <w:suppressAutoHyphens/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</w:p>
    <w:p w:rsidR="000F6147" w:rsidRDefault="000F6147" w:rsidP="000F6147">
      <w:pPr>
        <w:pStyle w:val="a4"/>
        <w:jc w:val="both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Подготовка и выдача результата предоставления услуги или мотивированного отказа в предоставлении муниципальной услуги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</w:t>
      </w:r>
      <w:r>
        <w:rPr>
          <w:rFonts w:ascii="Times New Roman" w:hAnsi="Times New Roman"/>
          <w:bCs/>
          <w:sz w:val="24"/>
          <w:szCs w:val="24"/>
        </w:rPr>
        <w:t xml:space="preserve"> проверки документов, необходимых для оказания муниципальной услуги.</w:t>
      </w:r>
    </w:p>
    <w:p w:rsidR="000F6147" w:rsidRDefault="000F6147" w:rsidP="000F6147">
      <w:pPr>
        <w:pStyle w:val="a7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ст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ыносит вопрос о возможности перевода жилого помещения в нежилое помещение или нежилого помещения в жилое помещение на рассмотрение комиссии, наделенной соответствующими полномочиями и сформированной правовым актом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далее по тексту – комиссия).</w:t>
      </w:r>
    </w:p>
    <w:p w:rsidR="000F6147" w:rsidRDefault="000F6147" w:rsidP="000F6147">
      <w:pPr>
        <w:pStyle w:val="a7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миссия рассматривает представленные документы и принимает решение о возможности (невозможности) перевода жилого помещения в нежилое помещение или нежилого помещения в жилое помещение.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 возможности перевода жилого (нежилого) помещения в нежилое (жилое) помещение комиссия определяет перечень работ и условий по их проведению, необходимых для использования помещения в качестве нежилого (жилого).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 невозможности перевода жилого помещения в нежилое помещение или нежилого помещения в жилое помещение комиссия указывает основания, по которым перевод не может быть осуществлен.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ециалист, </w:t>
      </w:r>
      <w:r>
        <w:rPr>
          <w:rFonts w:ascii="Times New Roman" w:hAnsi="Times New Roman"/>
          <w:bCs/>
          <w:sz w:val="24"/>
          <w:szCs w:val="24"/>
        </w:rPr>
        <w:t>ответственный за предоставление муниципальной услуги</w:t>
      </w:r>
      <w:r>
        <w:rPr>
          <w:rFonts w:ascii="Times New Roman" w:hAnsi="Times New Roman"/>
          <w:sz w:val="24"/>
          <w:szCs w:val="24"/>
        </w:rPr>
        <w:t xml:space="preserve"> осуществляется подготовку проекта уведомления по принятому решению комиссией: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проект распоряжения Шашикманской сельской администрации о переводе жилого помещения в нежилое помещение или нежилого помещения в жилое помещение, утвержденной постановлением Правительства Российской Федерации от 10 августа 2005 года № 502 «Об утверждении формы уведомления о переводе (отказе в переводе) жилого (нежилого) помещения в нежилое (жилое) помещение»;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оект мотивированного отказа в переводе жилого помещения в нежилое помещение или нежилого помещения в жилое помещение.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осле подготовки проекта уведомления специалист, </w:t>
      </w:r>
      <w:r>
        <w:rPr>
          <w:rFonts w:ascii="Times New Roman" w:hAnsi="Times New Roman"/>
          <w:bCs/>
          <w:sz w:val="24"/>
          <w:szCs w:val="24"/>
        </w:rPr>
        <w:t>ответственный за предоставление муниципальной услуги направляет: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распоряжение о переводе жилого помещения в нежилое помещение или нежилого помещения в жилое помещение направляется на согласование специалиста по земельным имущественным отношениям  и далее на подписание главе Шашикманского сельского поселения;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исьменный мотивированный отказ о переводе жилого помещения в нежилое помещение или нежилого помещения в жилое помещение на подпись специалисту по земельным и имущественным отношениям на визирование данного отказа.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едоставления муниципальной услуги направляется заявителю не позднее 3 рабочих дней со дня принятия решения способом, указанным в заявлении.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выполнения административных процедур по подготовке и выдаче распоряжения о переводе жилого (нежилого) помещения в нежилое (жилое) помещение или мотивированного отказа составляет 45 дней с момента регистрации заявления и прилагаемых документов специалистом Шашикманской сельской администрации, ответственным за предоставление муниципальной услуги.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ется передача заявителю о распоряжения о переводе жилого помещения в нежилое помещение или нежилого помещения в жилое помещение либо мотивированный отказ в предоставлении муниципальной услуги.</w:t>
      </w:r>
    </w:p>
    <w:p w:rsidR="000F6147" w:rsidRDefault="000F6147" w:rsidP="000F6147">
      <w:pPr>
        <w:pStyle w:val="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дел IV. Формы контроля за исполнением административного регламента</w:t>
      </w:r>
    </w:p>
    <w:p w:rsidR="000F6147" w:rsidRDefault="000F6147" w:rsidP="000F6147">
      <w:pPr>
        <w:pStyle w:val="a4"/>
        <w:jc w:val="both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сельской администрации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Текущий контроль осуществляется путем проверок соблюдения и исполнения специалистами Шашикманского сельского поселения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Шашикманская сельская администрация осуществляет контроль полноты и качества предоставления муниципальной услуги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  <w:r>
        <w:rPr>
          <w:b w:val="0"/>
        </w:rPr>
        <w:t>Контроль за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роверки могут быть плановыми (осуществляться на основании годовых планов работы Шашикманской сельской администрации) и внеплановыми. Проверка может проводиться по конкретному заявлению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  <w:r>
        <w:rPr>
          <w:b w:val="0"/>
        </w:rPr>
        <w:lastRenderedPageBreak/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</w:p>
    <w:p w:rsidR="000F6147" w:rsidRDefault="000F6147" w:rsidP="000F6147">
      <w:pPr>
        <w:pStyle w:val="a4"/>
        <w:jc w:val="both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контроля за полнотой и качеством исполнения муниципальной услуги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Контроль за полнотой и качеством предоставления </w:t>
      </w:r>
      <w:r>
        <w:rPr>
          <w:rFonts w:ascii="Times New Roman" w:hAnsi="Times New Roman"/>
          <w:sz w:val="24"/>
          <w:szCs w:val="24"/>
        </w:rPr>
        <w:t xml:space="preserve">сельской администрации </w:t>
      </w:r>
      <w:r>
        <w:rPr>
          <w:rFonts w:ascii="Times New Roman" w:hAnsi="Times New Roman"/>
          <w:bCs/>
          <w:sz w:val="24"/>
          <w:szCs w:val="24"/>
        </w:rPr>
        <w:t>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действия (бездействие) должностных лиц Министерства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Порядок и периодичность проведения плановых проверок выполнения специалистами сельской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ются в соответствии с планом работы </w:t>
      </w:r>
      <w:r>
        <w:rPr>
          <w:rFonts w:ascii="Times New Roman" w:hAnsi="Times New Roman"/>
          <w:sz w:val="24"/>
          <w:szCs w:val="24"/>
        </w:rPr>
        <w:t xml:space="preserve">сельской администрации </w:t>
      </w:r>
      <w:r>
        <w:rPr>
          <w:rFonts w:ascii="Times New Roman" w:hAnsi="Times New Roman"/>
          <w:bCs/>
          <w:sz w:val="24"/>
          <w:szCs w:val="24"/>
        </w:rPr>
        <w:t>на текущий год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неплановые проверки полноты и качества предоставления государственной услуги проводятся на основании жалоб Заявителей на решения или действия (бездействие) должностных лиц сельской администрации, принятые или осуществленные в ходе предоставления муниципальной услуги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и проводятся с целью выявления и устранения нарушений прав Заявителей и привлечения виновных лиц к ответственности. Результаты проведения проверок оформляются актом, в котором отражаются выявленные нарушения и замечания, а также предложения по их устранению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jc w:val="both"/>
        <w:rPr>
          <w:b w:val="0"/>
        </w:rPr>
      </w:pPr>
    </w:p>
    <w:p w:rsidR="000F6147" w:rsidRDefault="000F6147" w:rsidP="000F6147">
      <w:pPr>
        <w:pStyle w:val="a4"/>
        <w:jc w:val="both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сельской администрации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ерсональная ответственность должностных лиц Шашикманской сельской администрации закрепляется в должностных регламентах в соответствии с требованиями законодательства. В случае выявления нарушений требований Регламента, требований законодательства Российской Федерации, Республики Алтай или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0F6147" w:rsidRDefault="000F6147" w:rsidP="000F6147">
      <w:pPr>
        <w:pStyle w:val="a4"/>
        <w:jc w:val="both"/>
        <w:rPr>
          <w:rFonts w:eastAsia="SimSun"/>
          <w:sz w:val="24"/>
          <w:lang w:eastAsia="hi-IN" w:bidi="hi-IN"/>
        </w:rPr>
      </w:pPr>
      <w:r>
        <w:rPr>
          <w:rFonts w:eastAsia="SimSun"/>
          <w:sz w:val="24"/>
          <w:lang w:eastAsia="hi-IN" w:bidi="hi-IN"/>
        </w:rPr>
        <w:t>Положения, характеризующие требования к порядку и формам контроля за исполнением муниципальной услуги, в том числе со стороны граждан, их объединений и организаций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сельской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0F6147" w:rsidRDefault="000F6147" w:rsidP="000F6147">
      <w:pPr>
        <w:pStyle w:val="1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Информация для физических и юридических лиц об их праве на досудебное (</w:t>
      </w:r>
      <w:r>
        <w:rPr>
          <w:color w:val="000000"/>
          <w:sz w:val="24"/>
        </w:rPr>
        <w:t>внесудебное</w:t>
      </w:r>
      <w:r>
        <w:rPr>
          <w:sz w:val="24"/>
        </w:rPr>
        <w:t>) обжалование действий (бездействия) и решений, принятых (осуществляемых) в ходе предоставления муниципальной услуги</w:t>
      </w:r>
    </w:p>
    <w:p w:rsidR="000F6147" w:rsidRDefault="000F6147" w:rsidP="000F614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сельской администрации.</w:t>
      </w:r>
    </w:p>
    <w:p w:rsidR="000F6147" w:rsidRDefault="000F6147" w:rsidP="000F6147">
      <w:pPr>
        <w:pStyle w:val="a7"/>
        <w:ind w:left="1446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Предмет досудебного (внесудебного) обжалования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Административного регламента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  <w:r>
        <w:rPr>
          <w:b w:val="0"/>
        </w:rPr>
        <w:t>Заявитель может обратиться с жалобой, в том числе в следующих случаях:</w:t>
      </w:r>
    </w:p>
    <w:p w:rsidR="000F6147" w:rsidRDefault="000F6147" w:rsidP="000F6147">
      <w:pPr>
        <w:pStyle w:val="a7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F6147" w:rsidRDefault="000F6147" w:rsidP="000F6147">
      <w:pPr>
        <w:pStyle w:val="a7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F6147" w:rsidRDefault="000F6147" w:rsidP="000F6147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 и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ля предоставления муниципальной услуги;</w:t>
      </w:r>
    </w:p>
    <w:p w:rsidR="000F6147" w:rsidRDefault="000F6147" w:rsidP="000F6147">
      <w:pPr>
        <w:pStyle w:val="a7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, Шашикманской сельской администрации;</w:t>
      </w:r>
    </w:p>
    <w:p w:rsidR="000F6147" w:rsidRDefault="000F6147" w:rsidP="000F6147">
      <w:pPr>
        <w:pStyle w:val="a7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 и Шашикманской сельской администрации;</w:t>
      </w:r>
    </w:p>
    <w:p w:rsidR="000F6147" w:rsidRDefault="000F6147" w:rsidP="000F6147">
      <w:pPr>
        <w:pStyle w:val="a7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 и Шашикманской сельской администрации</w:t>
      </w:r>
      <w:r>
        <w:rPr>
          <w:rFonts w:ascii="Times New Roman" w:hAnsi="Times New Roman"/>
          <w:color w:val="FF0000"/>
          <w:sz w:val="24"/>
          <w:szCs w:val="24"/>
        </w:rPr>
        <w:t>;</w:t>
      </w:r>
    </w:p>
    <w:p w:rsidR="000F6147" w:rsidRDefault="000F6147" w:rsidP="000F6147">
      <w:pPr>
        <w:pStyle w:val="a7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F6147" w:rsidRDefault="000F6147" w:rsidP="000F6147">
      <w:pPr>
        <w:pStyle w:val="a7"/>
        <w:ind w:left="567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Исчерпывающий перечень оснований для отказа в рассмотрении жалобы либо приостановления ее рассмотрения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на жалобу не дается в следующих случаях: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если имеется наличие вступившего в законную силу решения суда, арбитражного суда по жалобе о том же предмете и по тем же основаниям;</w:t>
      </w:r>
    </w:p>
    <w:p w:rsidR="000F6147" w:rsidRDefault="000F6147" w:rsidP="000F6147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если жалоба подается лицом, полномочия которого не подтверждены в порядке, установленном законодательством Российской Федерации;</w:t>
      </w:r>
    </w:p>
    <w:p w:rsidR="000F6147" w:rsidRDefault="000F6147" w:rsidP="000F6147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</w:t>
      </w:r>
    </w:p>
    <w:p w:rsidR="000F6147" w:rsidRDefault="000F6147" w:rsidP="000F6147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0F6147" w:rsidRDefault="000F6147" w:rsidP="000F6147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0F6147" w:rsidRDefault="000F6147" w:rsidP="000F6147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если текст письменного обращения не поддается прочтению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0F6147" w:rsidRDefault="000F6147" w:rsidP="000F6147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сельской администрации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 указанное обращение и ранее направляемые обращения направлялись в </w:t>
      </w:r>
      <w:r>
        <w:rPr>
          <w:rFonts w:ascii="Times New Roman" w:hAnsi="Times New Roman"/>
          <w:color w:val="FF0000"/>
          <w:sz w:val="24"/>
          <w:szCs w:val="24"/>
        </w:rPr>
        <w:t xml:space="preserve">Администрацию </w:t>
      </w:r>
      <w:r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0F6147" w:rsidRDefault="000F6147" w:rsidP="000F6147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остановления рассмотрения жалобы отсутствуют.</w:t>
      </w:r>
    </w:p>
    <w:p w:rsidR="000F6147" w:rsidRDefault="000F6147" w:rsidP="000F6147">
      <w:pPr>
        <w:pStyle w:val="a7"/>
        <w:ind w:left="567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Основания для начала процедуры досудебного (внесудебного) обжалования</w:t>
      </w:r>
    </w:p>
    <w:p w:rsidR="000F6147" w:rsidRDefault="000F6147" w:rsidP="000F6147">
      <w:pPr>
        <w:pStyle w:val="a7"/>
        <w:ind w:left="1446" w:hanging="1020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ем для начала процедуры досудебного обжалования является поступление письменного обращения с жалобой на действия (бездействие) и решения, принятые (осуществляемые) в ходе предоставления государственной услуги на основании Регламента.</w:t>
      </w:r>
    </w:p>
    <w:p w:rsidR="000F6147" w:rsidRDefault="000F6147" w:rsidP="000F6147">
      <w:pPr>
        <w:pStyle w:val="a7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жалобе указываются:</w:t>
      </w:r>
    </w:p>
    <w:p w:rsidR="000F6147" w:rsidRDefault="000F6147" w:rsidP="000F6147">
      <w:pPr>
        <w:pStyle w:val="a7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заинтересованного лица;</w:t>
      </w:r>
    </w:p>
    <w:p w:rsidR="000F6147" w:rsidRDefault="000F6147" w:rsidP="000F6147">
      <w:pPr>
        <w:pStyle w:val="a7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е наименование юридического лица (в случае обращения организации);</w:t>
      </w:r>
    </w:p>
    <w:p w:rsidR="000F6147" w:rsidRDefault="000F6147" w:rsidP="000F6147">
      <w:pPr>
        <w:pStyle w:val="a7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й почтовый адрес, номер (номера) контактного телефона, адрес (адреса) электронной почты (при наличии) по которым должен быть направлен ответ заявителю;</w:t>
      </w:r>
    </w:p>
    <w:p w:rsidR="000F6147" w:rsidRDefault="000F6147" w:rsidP="000F6147">
      <w:pPr>
        <w:pStyle w:val="a7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мет жалобы;</w:t>
      </w:r>
    </w:p>
    <w:p w:rsidR="000F6147" w:rsidRDefault="000F6147" w:rsidP="000F6147">
      <w:pPr>
        <w:pStyle w:val="a7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чная подпись заинтересованного лица.</w:t>
      </w:r>
    </w:p>
    <w:p w:rsidR="000F6147" w:rsidRDefault="000F6147" w:rsidP="000F6147">
      <w:pPr>
        <w:pStyle w:val="a7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исьменная жалоба должна быть написана разборчивым почерком, не содержать нецензурных выражений.</w:t>
      </w:r>
    </w:p>
    <w:p w:rsidR="000F6147" w:rsidRDefault="000F6147" w:rsidP="000F6147">
      <w:pPr>
        <w:pStyle w:val="a7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в результате рассмотрения жалоба признана обоснованной, то принимается решение о проведении действий по применении мер ответственности, установленных действующим законодательством, к сотруднику, ответственному за действия (бездействие) и решения, принятые (осуществляемые) в ходе предоставления государственной услуги на основании Административного регламента и повлекшие за собой жалобу заинтересованного лица.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1446" w:hanging="102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ие требования к порядку подачи и рассмотрению жалоб:</w:t>
      </w:r>
    </w:p>
    <w:p w:rsidR="000F6147" w:rsidRDefault="000F6147" w:rsidP="000F6147">
      <w:pPr>
        <w:pStyle w:val="a7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0F6147" w:rsidRDefault="000F6147" w:rsidP="000F6147">
      <w:pPr>
        <w:pStyle w:val="a7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0F6147" w:rsidRDefault="000F6147" w:rsidP="000F6147">
      <w:pPr>
        <w:pStyle w:val="a7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собенности подачи и рассмотрения жалоб на решения и действия (бездействие) 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Шашикманской  сельской администрации устанавливается соответственно нормативными правовыми актами субъектов Российской Федерации и муниципальными правовыми актами.</w:t>
      </w:r>
    </w:p>
    <w:p w:rsidR="000F6147" w:rsidRDefault="000F6147" w:rsidP="000F6147">
      <w:pPr>
        <w:pStyle w:val="ConsPlusNormal"/>
        <w:ind w:left="56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Права физических и юридических лиц на получение информации и документов, необходимых для обоснования и рассмотрения жалобы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интересованное лицо имеет право на получение информации и документов, необходимых для обоснования и рассмотрения жалобы.</w:t>
      </w: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0F6147" w:rsidRDefault="000F6147" w:rsidP="000F6147">
      <w:pPr>
        <w:pStyle w:val="a7"/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ь вправе обжаловать действия (бездействие) должностных лиц главе Шашикманской сельской администрации.</w:t>
      </w:r>
    </w:p>
    <w:p w:rsidR="000F6147" w:rsidRDefault="000F6147" w:rsidP="000F6147">
      <w:pPr>
        <w:pStyle w:val="ConsPlusNormal"/>
        <w:ind w:left="56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Сроки рассмотрения жалобы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Жалоба, поступившая в</w:t>
      </w:r>
      <w:r>
        <w:rPr>
          <w:b w:val="0"/>
          <w:color w:val="FF0000"/>
        </w:rPr>
        <w:t xml:space="preserve"> </w:t>
      </w:r>
      <w:r>
        <w:rPr>
          <w:b w:val="0"/>
        </w:rPr>
        <w:t>Шашикманскую сельскую администрацию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сельской администрации, должностного лица Шашикманской сельской администрации</w:t>
      </w:r>
      <w:r>
        <w:rPr>
          <w:b w:val="0"/>
          <w:color w:val="FF0000"/>
        </w:rPr>
        <w:t xml:space="preserve">, </w:t>
      </w:r>
      <w:r>
        <w:rPr>
          <w:b w:val="0"/>
        </w:rPr>
        <w:t>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5 рабочих дней со дня ее регистрации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</w:rPr>
      </w:pPr>
    </w:p>
    <w:p w:rsidR="000F6147" w:rsidRDefault="000F6147" w:rsidP="000F6147">
      <w:pPr>
        <w:pStyle w:val="a4"/>
        <w:jc w:val="both"/>
        <w:rPr>
          <w:sz w:val="24"/>
        </w:rPr>
      </w:pPr>
      <w:r>
        <w:rPr>
          <w:sz w:val="24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По результатам рассмотрения жалобы Шашикманская сельская администрация, принимает одно из следующих решений:</w:t>
      </w:r>
    </w:p>
    <w:p w:rsidR="000F6147" w:rsidRDefault="000F6147" w:rsidP="000F6147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удовлетворяет жалобу, в том числе в форме отмены принятого решения, исправления,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</w:p>
    <w:p w:rsidR="000F6147" w:rsidRDefault="000F6147" w:rsidP="000F6147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казывает в удовлетворении жалобы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b w:val="0"/>
        </w:rPr>
      </w:pPr>
      <w:r>
        <w:rPr>
          <w:b w:val="0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F6147" w:rsidRDefault="000F6147" w:rsidP="000F6147">
      <w:pPr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 1</w:t>
      </w:r>
    </w:p>
    <w:p w:rsidR="000F6147" w:rsidRDefault="000F6147" w:rsidP="000F6147">
      <w:pPr>
        <w:pBdr>
          <w:between w:val="single" w:sz="4" w:space="1" w:color="FFFFFF"/>
        </w:pBd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0F6147" w:rsidRDefault="000F6147" w:rsidP="000F6147">
      <w:pPr>
        <w:pBdr>
          <w:between w:val="single" w:sz="4" w:space="1" w:color="FFFFFF"/>
        </w:pBd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>
        <w:rPr>
          <w:rFonts w:ascii="Times New Roman" w:hAnsi="Times New Roman"/>
          <w:color w:val="000000"/>
          <w:sz w:val="24"/>
          <w:szCs w:val="24"/>
        </w:rPr>
        <w:t>Постановка граждан на учет в качестве нуждающихся в жилых помещениях</w:t>
      </w:r>
      <w:r>
        <w:rPr>
          <w:rFonts w:ascii="Times New Roman" w:hAnsi="Times New Roman"/>
          <w:sz w:val="24"/>
          <w:szCs w:val="24"/>
        </w:rPr>
        <w:t>»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редоставления муниципальной услуги «Постановка граждан на учет в качестве нуждающихся в жилых помещениях»</w:t>
      </w:r>
    </w:p>
    <w:p w:rsidR="000F6147" w:rsidRDefault="000F6147" w:rsidP="000F6147">
      <w:pPr>
        <w:jc w:val="both"/>
        <w:rPr>
          <w:sz w:val="28"/>
          <w:szCs w:val="28"/>
        </w:rPr>
      </w:pPr>
      <w:r>
        <w:rPr>
          <w:sz w:val="28"/>
          <w:szCs w:val="28"/>
        </w:rPr>
        <w:object w:dxaOrig="9360" w:dyaOrig="10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9.75pt" o:ole="">
            <v:imagedata r:id="rId15" o:title=""/>
          </v:shape>
          <o:OLEObject Type="Embed" ProgID="Visio.Drawing.11" ShapeID="_x0000_i1025" DrawAspect="Content" ObjectID="_1479111618" r:id="rId16"/>
        </w:object>
      </w:r>
    </w:p>
    <w:p w:rsidR="000F6147" w:rsidRDefault="000F6147" w:rsidP="000F6147">
      <w:pPr>
        <w:ind w:left="4536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 2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предоставления муниципальной услуги </w:t>
      </w:r>
      <w:r>
        <w:rPr>
          <w:rFonts w:ascii="Times New Roman" w:hAnsi="Times New Roman"/>
          <w:color w:val="000000"/>
          <w:sz w:val="24"/>
          <w:szCs w:val="24"/>
        </w:rPr>
        <w:t>«</w:t>
      </w:r>
      <w:r>
        <w:rPr>
          <w:rFonts w:ascii="Times New Roman" w:hAnsi="Times New Roman"/>
          <w:sz w:val="24"/>
          <w:szCs w:val="24"/>
        </w:rPr>
        <w:t>Постановка граждан на учет в качестве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уждающихся в жилых помещениях</w:t>
      </w:r>
      <w:r>
        <w:rPr>
          <w:rFonts w:ascii="Times New Roman" w:hAnsi="Times New Roman"/>
          <w:color w:val="000000"/>
          <w:sz w:val="24"/>
          <w:szCs w:val="24"/>
        </w:rPr>
        <w:t>»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________________________________________</w:t>
      </w:r>
    </w:p>
    <w:p w:rsidR="000F6147" w:rsidRDefault="000F6147" w:rsidP="000F6147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именование органа местного</w:t>
      </w:r>
    </w:p>
    <w:p w:rsidR="000F6147" w:rsidRDefault="000F6147" w:rsidP="000F6147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амоуправления муниципального образования)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_____________________________________,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ИО гражданина РФ)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ющего по адресу:______________________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л.:__________________</w:t>
      </w:r>
    </w:p>
    <w:p w:rsidR="000F6147" w:rsidRDefault="000F6147" w:rsidP="000F6147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widowControl w:val="0"/>
        <w:suppressAutoHyphens/>
        <w:jc w:val="both"/>
        <w:rPr>
          <w:rFonts w:ascii="Times New Roman" w:eastAsia="SimSun" w:hAnsi="Times New Roman"/>
          <w:b/>
          <w:kern w:val="2"/>
          <w:sz w:val="24"/>
          <w:szCs w:val="24"/>
          <w:lang w:eastAsia="hi-IN" w:bidi="hi-IN"/>
        </w:rPr>
      </w:pPr>
      <w:r>
        <w:rPr>
          <w:rFonts w:ascii="Times New Roman" w:eastAsia="SimSun" w:hAnsi="Times New Roman"/>
          <w:b/>
          <w:kern w:val="2"/>
          <w:sz w:val="24"/>
          <w:szCs w:val="24"/>
          <w:lang w:eastAsia="hi-IN" w:bidi="hi-IN"/>
        </w:rPr>
        <w:t>Заявление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 принятии на учет в качестве нуждающегося в жилых помещениях, предоставляемых по договорам</w:t>
      </w:r>
    </w:p>
    <w:p w:rsidR="000F6147" w:rsidRDefault="000F6147" w:rsidP="000F6147">
      <w:pPr>
        <w:widowControl w:val="0"/>
        <w:suppressAutoHyphens/>
        <w:jc w:val="both"/>
        <w:rPr>
          <w:rFonts w:ascii="Times New Roman" w:eastAsia="SimSun" w:hAnsi="Times New Roman"/>
          <w:b/>
          <w:kern w:val="2"/>
          <w:sz w:val="24"/>
          <w:szCs w:val="24"/>
          <w:lang w:eastAsia="hi-IN" w:bidi="hi-IN"/>
        </w:rPr>
      </w:pPr>
      <w:r>
        <w:rPr>
          <w:rFonts w:ascii="Times New Roman" w:hAnsi="Times New Roman"/>
          <w:sz w:val="24"/>
          <w:szCs w:val="24"/>
        </w:rPr>
        <w:t>социального найма</w:t>
      </w:r>
    </w:p>
    <w:p w:rsidR="000F6147" w:rsidRDefault="000F6147" w:rsidP="000F6147">
      <w:pPr>
        <w:widowControl w:val="0"/>
        <w:suppressAutoHyphens/>
        <w:jc w:val="both"/>
        <w:rPr>
          <w:rFonts w:ascii="Times New Roman" w:eastAsia="SimSun" w:hAnsi="Times New Roman"/>
          <w:b/>
          <w:kern w:val="2"/>
          <w:sz w:val="24"/>
          <w:szCs w:val="24"/>
          <w:lang w:eastAsia="hi-IN" w:bidi="hi-IN"/>
        </w:rPr>
      </w:pPr>
    </w:p>
    <w:p w:rsidR="000F6147" w:rsidRDefault="000F6147" w:rsidP="000F6147">
      <w:pPr>
        <w:pStyle w:val="ConsPlusNonformat"/>
        <w:widowControl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шу принять меня на учет в качестве нуждающегося в жилом помещении по основанию(ям):</w:t>
      </w:r>
    </w:p>
    <w:p w:rsidR="000F6147" w:rsidRDefault="000F6147" w:rsidP="000F6147">
      <w:pPr>
        <w:pStyle w:val="ConsPlusNonformat"/>
        <w:widowControl/>
        <w:numPr>
          <w:ilvl w:val="0"/>
          <w:numId w:val="14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утствие жилого помещения по договору социального найма, на праве собственности;</w:t>
      </w:r>
    </w:p>
    <w:p w:rsidR="000F6147" w:rsidRDefault="000F6147" w:rsidP="000F6147">
      <w:pPr>
        <w:pStyle w:val="ConsPlusNonformat"/>
        <w:widowControl/>
        <w:numPr>
          <w:ilvl w:val="0"/>
          <w:numId w:val="14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еспеченность общей площадью жилого помещения на одного члена семьи ниже учетной нормы;</w:t>
      </w:r>
    </w:p>
    <w:p w:rsidR="000F6147" w:rsidRDefault="000F6147" w:rsidP="000F6147">
      <w:pPr>
        <w:pStyle w:val="ConsPlusNonformat"/>
        <w:widowControl/>
        <w:numPr>
          <w:ilvl w:val="0"/>
          <w:numId w:val="14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ние в помещении, не отвечающем установленным для жилых помещений требованиям;</w:t>
      </w:r>
    </w:p>
    <w:p w:rsidR="000F6147" w:rsidRDefault="000F6147" w:rsidP="000F6147">
      <w:pPr>
        <w:pStyle w:val="ConsPlusNonformat"/>
        <w:widowControl/>
        <w:numPr>
          <w:ilvl w:val="0"/>
          <w:numId w:val="14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 составе семьи больного, страдающего тяжелой формой хронического заболевания, при которой совместное проживание с ним в одной квартире невозможно;</w:t>
      </w:r>
    </w:p>
    <w:p w:rsidR="000F6147" w:rsidRDefault="000F6147" w:rsidP="000F6147">
      <w:pPr>
        <w:pStyle w:val="ConsPlusNonformat"/>
        <w:widowControl/>
        <w:numPr>
          <w:ilvl w:val="0"/>
          <w:numId w:val="14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ое ________________________________________________________________________.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указывается иное основание, предусмотренное федеральным законом или законом Республики Алтай)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 себе сообщаю: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место работы: __________________________________________________;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должность: ____________________________________________________;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- состав семьи: _____ человек, из них (указать по родству, возрасту): _____________________________________________________________________________ ________________________________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.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язуюсь своевременно сообщать об утрате оснований, дающих право на получение жилого помещения по договору социального найма.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"____" _________ 20____ года                                                                 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та подачи заявления                                                                               подпись заявителя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</w:t>
      </w:r>
    </w:p>
    <w:p w:rsidR="000F6147" w:rsidRDefault="000F6147" w:rsidP="000F6147">
      <w:pPr>
        <w:pStyle w:val="ConsPlusNonformat"/>
        <w:widowControl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писи членов семьи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чание. При заполнении заявления гражданин подчеркивает одно или несколько оснований, по которым он просит принять на учет в качестве нуждающегося в жилых помещениях.</w:t>
      </w:r>
    </w:p>
    <w:p w:rsidR="000F6147" w:rsidRDefault="000F6147" w:rsidP="000F6147">
      <w:pPr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 3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предоставления муниципальной услуги </w:t>
      </w:r>
      <w:r>
        <w:rPr>
          <w:rFonts w:ascii="Times New Roman" w:hAnsi="Times New Roman"/>
          <w:color w:val="000000"/>
          <w:sz w:val="24"/>
          <w:szCs w:val="24"/>
        </w:rPr>
        <w:t>«</w:t>
      </w:r>
      <w:r>
        <w:rPr>
          <w:rFonts w:ascii="Times New Roman" w:hAnsi="Times New Roman"/>
          <w:sz w:val="24"/>
          <w:szCs w:val="24"/>
        </w:rPr>
        <w:t>Постановка граждан на учет в качестве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уждающихся в жилых помещениях</w:t>
      </w:r>
      <w:r>
        <w:rPr>
          <w:rFonts w:ascii="Times New Roman" w:hAnsi="Times New Roman"/>
          <w:color w:val="000000"/>
          <w:sz w:val="24"/>
          <w:szCs w:val="24"/>
        </w:rPr>
        <w:t>»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ПИСКА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олучении заявления и принятии на учет граждан в качестве нуждающихся в жилых помещениях, предоставляемых по договору социального найма, и прилагаемых к нему документов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ind w:left="-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селенный пункт _________________________________  «______» _______________  20__года.</w:t>
      </w:r>
    </w:p>
    <w:p w:rsidR="000F6147" w:rsidRDefault="000F6147" w:rsidP="000F6147">
      <w:pPr>
        <w:ind w:left="-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жданин  _________________________________________________________________________</w:t>
      </w:r>
    </w:p>
    <w:p w:rsidR="000F6147" w:rsidRDefault="000F6147" w:rsidP="000F6147">
      <w:pPr>
        <w:ind w:left="-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 ______________________________________________________________________________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-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34"/>
        <w:gridCol w:w="6521"/>
        <w:gridCol w:w="1572"/>
        <w:gridCol w:w="1405"/>
      </w:tblGrid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п\п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принятых документов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личество</w:t>
            </w:r>
          </w:p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экземпляров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дпись получателя</w:t>
            </w: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6147" w:rsidTr="000F614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147" w:rsidRDefault="000F614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  в  количестве __________ шт.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ял (а)  _________________________________________________________________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подпись)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писку  получил (а)  _______________________________________________________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подпись)</w:t>
      </w:r>
    </w:p>
    <w:p w:rsidR="000F6147" w:rsidRDefault="000F6147" w:rsidP="000F6147">
      <w:pPr>
        <w:pStyle w:val="a7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b w:val="0"/>
          <w:sz w:val="28"/>
          <w:szCs w:val="28"/>
        </w:rPr>
      </w:pPr>
    </w:p>
    <w:p w:rsidR="000F6147" w:rsidRDefault="000F6147" w:rsidP="000F6147">
      <w:pPr>
        <w:pStyle w:val="1"/>
        <w:spacing w:before="0" w:after="0"/>
        <w:ind w:left="4678"/>
        <w:jc w:val="both"/>
        <w:rPr>
          <w:rFonts w:ascii="Times New Roman" w:hAnsi="Times New Roman"/>
          <w:b w:val="0"/>
          <w:sz w:val="24"/>
          <w:szCs w:val="24"/>
        </w:rPr>
      </w:pPr>
      <w:r>
        <w:rPr>
          <w:b w:val="0"/>
          <w:bCs w:val="0"/>
        </w:rPr>
        <w:br w:type="page"/>
      </w:r>
      <w:r>
        <w:rPr>
          <w:rFonts w:ascii="Times New Roman" w:hAnsi="Times New Roman"/>
          <w:b w:val="0"/>
          <w:sz w:val="24"/>
          <w:szCs w:val="24"/>
        </w:rPr>
        <w:lastRenderedPageBreak/>
        <w:t>Приложение № 1</w:t>
      </w:r>
    </w:p>
    <w:p w:rsidR="000F6147" w:rsidRDefault="000F6147" w:rsidP="000F6147">
      <w:pPr>
        <w:ind w:left="467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 «</w:t>
      </w:r>
      <w:r>
        <w:rPr>
          <w:rFonts w:ascii="Times New Roman" w:hAnsi="Times New Roman"/>
          <w:color w:val="000000"/>
          <w:sz w:val="24"/>
          <w:szCs w:val="24"/>
        </w:rPr>
        <w:t>Принятие документов, а также выдача решений о переводе или отказе в переводе жилого помещения в нежилое или нежилого помещения в жилое помещение</w:t>
      </w:r>
      <w:r>
        <w:rPr>
          <w:rFonts w:ascii="Times New Roman" w:hAnsi="Times New Roman"/>
          <w:sz w:val="24"/>
          <w:szCs w:val="24"/>
        </w:rPr>
        <w:t>»</w:t>
      </w:r>
    </w:p>
    <w:p w:rsidR="000F6147" w:rsidRDefault="000F6147" w:rsidP="000F6147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редоставления муниципальной услуги «Принятие документов, а также выдача решений о переводе или отказе в переводе жилого помещения в нежилое или нежилого помещения в жилое помещение»</w:t>
      </w:r>
    </w:p>
    <w:p w:rsidR="000F6147" w:rsidRDefault="000F6147" w:rsidP="000F6147">
      <w:pPr>
        <w:jc w:val="both"/>
        <w:rPr>
          <w:sz w:val="28"/>
          <w:szCs w:val="28"/>
        </w:rPr>
      </w:pPr>
      <w:r>
        <w:object w:dxaOrig="9915" w:dyaOrig="11010">
          <v:shape id="_x0000_i1026" type="#_x0000_t75" style="width:495.75pt;height:550.5pt" o:ole="">
            <v:imagedata r:id="rId17" o:title=""/>
          </v:shape>
          <o:OLEObject Type="Embed" ProgID="Visio.Drawing.11" ShapeID="_x0000_i1026" DrawAspect="Content" ObjectID="_1479111619" r:id="rId18"/>
        </w:object>
      </w:r>
    </w:p>
    <w:p w:rsidR="000F6147" w:rsidRDefault="000F6147" w:rsidP="000F6147">
      <w:pPr>
        <w:tabs>
          <w:tab w:val="left" w:pos="4395"/>
        </w:tabs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sz w:val="28"/>
          <w:szCs w:val="28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 2</w:t>
      </w:r>
    </w:p>
    <w:p w:rsidR="000F6147" w:rsidRDefault="000F6147" w:rsidP="000F6147">
      <w:pPr>
        <w:widowControl w:val="0"/>
        <w:autoSpaceDE w:val="0"/>
        <w:autoSpaceDN w:val="0"/>
        <w:adjustRightInd w:val="0"/>
        <w:ind w:left="453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предоставления муниципальной услуги </w:t>
      </w:r>
      <w:r>
        <w:rPr>
          <w:rFonts w:ascii="Times New Roman" w:hAnsi="Times New Roman"/>
          <w:color w:val="000000"/>
          <w:sz w:val="24"/>
          <w:szCs w:val="24"/>
        </w:rPr>
        <w:t>«</w:t>
      </w:r>
      <w:r>
        <w:rPr>
          <w:rFonts w:ascii="Times New Roman" w:hAnsi="Times New Roman"/>
          <w:sz w:val="24"/>
          <w:szCs w:val="24"/>
        </w:rPr>
        <w:t>Принятие документов, а также выдача решений о переводе или отказе в переводе жилого помещения в нежилое или нежилого помещения в жилое помещение</w:t>
      </w:r>
      <w:r>
        <w:rPr>
          <w:rFonts w:ascii="Times New Roman" w:hAnsi="Times New Roman"/>
          <w:color w:val="000000"/>
          <w:sz w:val="24"/>
          <w:szCs w:val="24"/>
        </w:rPr>
        <w:t>»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________________________________________</w:t>
      </w:r>
    </w:p>
    <w:p w:rsidR="000F6147" w:rsidRDefault="000F6147" w:rsidP="000F6147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именование органа местного</w:t>
      </w:r>
    </w:p>
    <w:p w:rsidR="000F6147" w:rsidRDefault="000F6147" w:rsidP="000F6147">
      <w:pPr>
        <w:pStyle w:val="ConsPlusNonformat"/>
        <w:tabs>
          <w:tab w:val="left" w:pos="4111"/>
        </w:tabs>
        <w:ind w:left="45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амоуправления муниципального образования)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_____________________________________,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ИО гражданина РФ, ИП, ЮЛ – наименование, с указанием ОПФ)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ющего по адресу:_________________________________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</w:t>
      </w:r>
    </w:p>
    <w:p w:rsidR="000F6147" w:rsidRDefault="000F6147" w:rsidP="000F6147">
      <w:pPr>
        <w:spacing w:line="216" w:lineRule="auto"/>
        <w:ind w:left="453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л.:________________</w:t>
      </w:r>
    </w:p>
    <w:p w:rsidR="000F6147" w:rsidRDefault="000F6147" w:rsidP="000F6147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ind w:left="4536"/>
        <w:contextualSpacing/>
        <w:jc w:val="both"/>
        <w:rPr>
          <w:rFonts w:ascii="Times New Roman" w:hAnsi="Times New Roman"/>
          <w:sz w:val="24"/>
          <w:szCs w:val="24"/>
        </w:rPr>
      </w:pP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 переводе жилого (нежилого) помещения в жилое (нежилое) помещение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 _____________________________________________________________________________ (фамилия, имя, отчество или полное наименование организации)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л. 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фамилия, имя, отчество представителя собственника(</w:t>
      </w:r>
      <w:proofErr w:type="spellStart"/>
      <w:r>
        <w:rPr>
          <w:rFonts w:ascii="Times New Roman" w:hAnsi="Times New Roman" w:cs="Times New Roman"/>
          <w:sz w:val="24"/>
          <w:szCs w:val="24"/>
        </w:rPr>
        <w:t>ов</w:t>
      </w:r>
      <w:proofErr w:type="spellEnd"/>
      <w:r>
        <w:rPr>
          <w:rFonts w:ascii="Times New Roman" w:hAnsi="Times New Roman" w:cs="Times New Roman"/>
          <w:sz w:val="24"/>
          <w:szCs w:val="24"/>
        </w:rPr>
        <w:t>), арендатора)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реквизиты доверенности)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о нахождения переводимого помещения: 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бственник(и) переводимого помещения: 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шу разрешить перевод жилого помещения в нежилое   помещение, нежилого помещения в жилое помещение (ненужное зачеркнуть), занимаемого на основании права собственности, в связи с _______________________________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указать причину перевода)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проведением переустройства и (или) перепланировки помещения согласно прилагаемому проекту.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рок производства ремонтно-строительных работ ____________ мес.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жим производства ремонтно-строительных работ с __ по __ часов в __________________дни.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язуюсь(емся):</w:t>
      </w:r>
    </w:p>
    <w:p w:rsidR="000F6147" w:rsidRDefault="000F6147" w:rsidP="000F6147">
      <w:pPr>
        <w:pStyle w:val="ConsPlusNonformat"/>
        <w:widowControl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уществить ремонтно-строительные   работы в соответствии с проектом (проектной документацией);</w:t>
      </w:r>
    </w:p>
    <w:p w:rsidR="000F6147" w:rsidRDefault="000F6147" w:rsidP="000F6147">
      <w:pPr>
        <w:pStyle w:val="ConsPlusNonformat"/>
        <w:widowControl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еспечить свободный доступ к месту проведения   ремонтно-строительных работ представителей собственника (балансодержателя) жилищного фонда, членов межведомственной комиссии ________________________________________ для проверки хода работ;</w:t>
      </w:r>
    </w:p>
    <w:p w:rsidR="000F6147" w:rsidRDefault="000F6147" w:rsidP="000F6147">
      <w:pPr>
        <w:pStyle w:val="ConsPlusNonformat"/>
        <w:widowControl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: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правоустанавливающие документы на переводимое помещение (подлинники или засвидетельствованные в нотариальном порядке копии) на ____ листах;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план переводимого помещения с его техническим описанием (в случае если переводимое помещение является жилым, технический паспорт такого помещения)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____ листах;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поэтажный план дома, в котором находится переводимое помещение, на _____ листах;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) заключение специализированной организации, оформленный в установленном порядке   проект переустройства или перепланировки переводимого помещения (в случае если это требуется для обеспечения использования такого помещения в качестве жилого или не жилого помещения)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пись лица, подавшего заявление: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        ________________                    ______________________________</w:t>
      </w:r>
    </w:p>
    <w:p w:rsidR="000F6147" w:rsidRDefault="000F6147" w:rsidP="000F6147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дата)                                         (подпись)                                                                   (Фамилия И.О.)</w:t>
      </w:r>
    </w:p>
    <w:p w:rsidR="000F6147" w:rsidRDefault="000F6147" w:rsidP="000F6147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0F6147" w:rsidRDefault="000F6147" w:rsidP="000F6147"/>
    <w:p w:rsidR="000F6147" w:rsidRDefault="000F6147" w:rsidP="000F6147"/>
    <w:p w:rsidR="00B5317E" w:rsidRDefault="00B5317E"/>
    <w:sectPr w:rsidR="00B531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2220C"/>
    <w:multiLevelType w:val="hybridMultilevel"/>
    <w:tmpl w:val="5B983E8E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187E27"/>
    <w:multiLevelType w:val="hybridMultilevel"/>
    <w:tmpl w:val="154A1D34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C43B96"/>
    <w:multiLevelType w:val="hybridMultilevel"/>
    <w:tmpl w:val="53205B80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596A24"/>
    <w:multiLevelType w:val="hybridMultilevel"/>
    <w:tmpl w:val="8D1AB34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7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8">
    <w:nsid w:val="35390DFC"/>
    <w:multiLevelType w:val="hybridMultilevel"/>
    <w:tmpl w:val="64FEF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86256CB"/>
    <w:multiLevelType w:val="hybridMultilevel"/>
    <w:tmpl w:val="FBDA634E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EB32BCE"/>
    <w:multiLevelType w:val="hybridMultilevel"/>
    <w:tmpl w:val="5DBEA8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0BE0115"/>
    <w:multiLevelType w:val="hybridMultilevel"/>
    <w:tmpl w:val="3FDE9076"/>
    <w:lvl w:ilvl="0" w:tplc="4352F796">
      <w:start w:val="1"/>
      <w:numFmt w:val="bullet"/>
      <w:lvlText w:val="-"/>
      <w:lvlJc w:val="left"/>
      <w:pPr>
        <w:ind w:left="96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13">
    <w:nsid w:val="40FB3049"/>
    <w:multiLevelType w:val="hybridMultilevel"/>
    <w:tmpl w:val="8100818A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85775A1"/>
    <w:multiLevelType w:val="hybridMultilevel"/>
    <w:tmpl w:val="EDD6C5D0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3"/>
  </w:num>
  <w:num w:numId="4">
    <w:abstractNumId w:val="8"/>
  </w:num>
  <w:num w:numId="5">
    <w:abstractNumId w:val="14"/>
  </w:num>
  <w:num w:numId="6">
    <w:abstractNumId w:val="4"/>
  </w:num>
  <w:num w:numId="7">
    <w:abstractNumId w:val="9"/>
  </w:num>
  <w:num w:numId="8">
    <w:abstractNumId w:val="0"/>
  </w:num>
  <w:num w:numId="9">
    <w:abstractNumId w:val="6"/>
  </w:num>
  <w:num w:numId="10">
    <w:abstractNumId w:val="7"/>
  </w:num>
  <w:num w:numId="11">
    <w:abstractNumId w:val="5"/>
  </w:num>
  <w:num w:numId="12">
    <w:abstractNumId w:val="1"/>
  </w:num>
  <w:num w:numId="13">
    <w:abstractNumId w:val="3"/>
  </w:num>
  <w:num w:numId="14">
    <w:abstractNumId w:val="12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6147"/>
    <w:rsid w:val="000F6147"/>
    <w:rsid w:val="008A68E2"/>
    <w:rsid w:val="00B531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6147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0F6147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F6147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styleId="a3">
    <w:name w:val="Hyperlink"/>
    <w:semiHidden/>
    <w:unhideWhenUsed/>
    <w:rsid w:val="000F6147"/>
    <w:rPr>
      <w:rFonts w:ascii="Times New Roman" w:hAnsi="Times New Roman" w:cs="Times New Roman" w:hint="default"/>
      <w:color w:val="0000FF"/>
      <w:u w:val="single"/>
    </w:rPr>
  </w:style>
  <w:style w:type="paragraph" w:styleId="a4">
    <w:name w:val="Subtitle"/>
    <w:basedOn w:val="a"/>
    <w:next w:val="a"/>
    <w:link w:val="a5"/>
    <w:qFormat/>
    <w:rsid w:val="000F6147"/>
    <w:pPr>
      <w:spacing w:after="60" w:line="240" w:lineRule="auto"/>
      <w:jc w:val="center"/>
      <w:outlineLvl w:val="1"/>
    </w:pPr>
    <w:rPr>
      <w:rFonts w:ascii="Times New Roman" w:hAnsi="Times New Roman"/>
      <w:b/>
      <w:sz w:val="28"/>
      <w:szCs w:val="24"/>
    </w:rPr>
  </w:style>
  <w:style w:type="character" w:customStyle="1" w:styleId="a5">
    <w:name w:val="Подзаголовок Знак"/>
    <w:basedOn w:val="a0"/>
    <w:link w:val="a4"/>
    <w:rsid w:val="000F6147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a6">
    <w:name w:val="No Spacing"/>
    <w:qFormat/>
    <w:rsid w:val="000F6147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7">
    <w:name w:val="List Paragraph"/>
    <w:basedOn w:val="a"/>
    <w:qFormat/>
    <w:rsid w:val="000F6147"/>
    <w:pPr>
      <w:ind w:left="708"/>
    </w:pPr>
  </w:style>
  <w:style w:type="paragraph" w:customStyle="1" w:styleId="ConsPlusTitle">
    <w:name w:val="ConsPlusTitle"/>
    <w:rsid w:val="000F614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ConsPlusNormal">
    <w:name w:val="ConsPlusNormal"/>
    <w:rsid w:val="000F614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0F614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2">
    <w:name w:val="Абзац списка2"/>
    <w:basedOn w:val="a"/>
    <w:rsid w:val="000F6147"/>
    <w:pPr>
      <w:autoSpaceDE w:val="0"/>
      <w:autoSpaceDN w:val="0"/>
      <w:adjustRightInd w:val="0"/>
      <w:spacing w:after="0" w:line="240" w:lineRule="auto"/>
      <w:ind w:left="1740" w:hanging="1020"/>
      <w:contextualSpacing/>
      <w:jc w:val="both"/>
    </w:pPr>
    <w:rPr>
      <w:rFonts w:ascii="Times New Roman" w:hAnsi="Times New Roman"/>
      <w:color w:val="00000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6147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0F6147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F6147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styleId="a3">
    <w:name w:val="Hyperlink"/>
    <w:semiHidden/>
    <w:unhideWhenUsed/>
    <w:rsid w:val="000F6147"/>
    <w:rPr>
      <w:rFonts w:ascii="Times New Roman" w:hAnsi="Times New Roman" w:cs="Times New Roman" w:hint="default"/>
      <w:color w:val="0000FF"/>
      <w:u w:val="single"/>
    </w:rPr>
  </w:style>
  <w:style w:type="paragraph" w:styleId="a4">
    <w:name w:val="Subtitle"/>
    <w:basedOn w:val="a"/>
    <w:next w:val="a"/>
    <w:link w:val="a5"/>
    <w:qFormat/>
    <w:rsid w:val="000F6147"/>
    <w:pPr>
      <w:spacing w:after="60" w:line="240" w:lineRule="auto"/>
      <w:jc w:val="center"/>
      <w:outlineLvl w:val="1"/>
    </w:pPr>
    <w:rPr>
      <w:rFonts w:ascii="Times New Roman" w:hAnsi="Times New Roman"/>
      <w:b/>
      <w:sz w:val="28"/>
      <w:szCs w:val="24"/>
    </w:rPr>
  </w:style>
  <w:style w:type="character" w:customStyle="1" w:styleId="a5">
    <w:name w:val="Подзаголовок Знак"/>
    <w:basedOn w:val="a0"/>
    <w:link w:val="a4"/>
    <w:rsid w:val="000F6147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a6">
    <w:name w:val="No Spacing"/>
    <w:qFormat/>
    <w:rsid w:val="000F6147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7">
    <w:name w:val="List Paragraph"/>
    <w:basedOn w:val="a"/>
    <w:qFormat/>
    <w:rsid w:val="000F6147"/>
    <w:pPr>
      <w:ind w:left="708"/>
    </w:pPr>
  </w:style>
  <w:style w:type="paragraph" w:customStyle="1" w:styleId="ConsPlusTitle">
    <w:name w:val="ConsPlusTitle"/>
    <w:rsid w:val="000F614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ConsPlusNormal">
    <w:name w:val="ConsPlusNormal"/>
    <w:rsid w:val="000F614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0F614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2">
    <w:name w:val="Абзац списка2"/>
    <w:basedOn w:val="a"/>
    <w:rsid w:val="000F6147"/>
    <w:pPr>
      <w:autoSpaceDE w:val="0"/>
      <w:autoSpaceDN w:val="0"/>
      <w:adjustRightInd w:val="0"/>
      <w:spacing w:after="0" w:line="240" w:lineRule="auto"/>
      <w:ind w:left="1740" w:hanging="1020"/>
      <w:contextualSpacing/>
      <w:jc w:val="both"/>
    </w:pPr>
    <w:rPr>
      <w:rFonts w:ascii="Times New Roman" w:hAnsi="Times New Roman"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617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3DEFC8D1CC139E0D7DBF77BB870568D48FEC98A0C3579E43717E371A56R62AD" TargetMode="External"/><Relationship Id="rId13" Type="http://schemas.openxmlformats.org/officeDocument/2006/relationships/hyperlink" Target="http://&#1072;&#1083;&#1090;&#1072;&#1081;-&#1075;&#1086;&#1089;&#1091;&#1089;&#1083;&#1091;&#1075;&#1080;.&#1088;&#1092;" TargetMode="External"/><Relationship Id="rId1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hyperlink" Target="consultantplus://offline/ref=3DEFC8D1CC139E0D7DBF77BB870568D48FEE91A7C7589E43717E371A56R62AD" TargetMode="External"/><Relationship Id="rId12" Type="http://schemas.openxmlformats.org/officeDocument/2006/relationships/hyperlink" Target="consultantplus://offline/ref=3DEFC8D1CC139E0D7DBF77BB870568D48FEC9FA0C3569E43717E371A566ABD3A3EA275D290E25ECERF27D" TargetMode="External"/><Relationship Id="rId1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mailto:mfc-altai@mail.ru" TargetMode="External"/><Relationship Id="rId11" Type="http://schemas.openxmlformats.org/officeDocument/2006/relationships/hyperlink" Target="consultantplus://offline/ref=3DEFC8D1CC139E0D7DBF77BB870568D48FEC9FA0C3569E43717E371A566ABD3A3EA275D295RE22D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ref=3DEFC8D1CC139E0D7DBF77BB870568D48AEE9EA7C45AC34979273B18R521D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3DEFC8D1CC139E0D7DBF77BB870568D48FE89FA3C2589E43717E371A56R62AD" TargetMode="External"/><Relationship Id="rId14" Type="http://schemas.openxmlformats.org/officeDocument/2006/relationships/hyperlink" Target="file:///C:\Users\Admin\&#1054;&#1083;&#1077;&#1075;\Desktop\&#1069;&#1041;\&#1044;&#1080;&#1079;&#1072;&#1081;&#1085;\&#1059;&#1057;&#1051;&#1059;&#1043;&#1048;%20&#1056;&#1040;\4&#1042;&#1099;&#1076;&#1072;&#1095;&#1072;%20&#1088;&#1072;&#1079;&#1088;&#1077;&#1096;&#1077;&#1085;&#1080;&#1103;%20&#1085;&#1072;%20&#1089;&#1090;&#1088;&#1086;&#1080;&#1090;&#1077;&#1083;&#1100;&#1089;&#1090;&#1074;&#1086;\&#1056;&#1077;&#1075;&#1083;&#1072;&#1084;&#1077;&#1085;&#1090;%20&#1056;&#1072;&#1079;&#1088;&#1077;&#1096;&#1077;&#1085;&#1080;&#1077;%20&#1085;&#1072;%20&#1089;&#1090;&#1088;&#1086;&#1080;&#1090;&#1077;&#1083;&#1100;&#1089;&#1090;&#1074;&#1086;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9</Pages>
  <Words>8813</Words>
  <Characters>50239</Characters>
  <Application>Microsoft Office Word</Application>
  <DocSecurity>0</DocSecurity>
  <Lines>418</Lines>
  <Paragraphs>117</Paragraphs>
  <ScaleCrop>false</ScaleCrop>
  <Company/>
  <LinksUpToDate>false</LinksUpToDate>
  <CharactersWithSpaces>589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4-12-03T07:21:00Z</dcterms:created>
  <dcterms:modified xsi:type="dcterms:W3CDTF">2014-12-03T07:34:00Z</dcterms:modified>
</cp:coreProperties>
</file>